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0DE6" w:rsidRPr="00BE0DE6" w:rsidRDefault="00BE0DE6" w:rsidP="007B769B">
      <w:pPr>
        <w:autoSpaceDE w:val="0"/>
        <w:autoSpaceDN w:val="0"/>
        <w:adjustRightInd w:val="0"/>
        <w:ind w:left="708" w:firstLine="708"/>
        <w:jc w:val="center"/>
        <w:rPr>
          <w:b/>
          <w:bCs/>
          <w:sz w:val="32"/>
          <w:szCs w:val="32"/>
        </w:rPr>
      </w:pPr>
      <w:r w:rsidRPr="00BE0DE6">
        <w:rPr>
          <w:b/>
          <w:bCs/>
          <w:sz w:val="32"/>
          <w:szCs w:val="32"/>
        </w:rPr>
        <w:t>МИНИСТЕРСТВО ОБРАЗОВАНИЯ И НАУКИ</w:t>
      </w:r>
    </w:p>
    <w:p w:rsidR="00BE0DE6" w:rsidRPr="00BE0DE6" w:rsidRDefault="00BE0DE6" w:rsidP="007B769B">
      <w:pPr>
        <w:autoSpaceDE w:val="0"/>
        <w:autoSpaceDN w:val="0"/>
        <w:adjustRightInd w:val="0"/>
        <w:ind w:left="708" w:firstLine="708"/>
        <w:jc w:val="center"/>
        <w:rPr>
          <w:b/>
          <w:bCs/>
          <w:sz w:val="32"/>
          <w:szCs w:val="32"/>
        </w:rPr>
      </w:pPr>
      <w:r w:rsidRPr="00BE0DE6">
        <w:rPr>
          <w:b/>
          <w:bCs/>
          <w:sz w:val="32"/>
          <w:szCs w:val="32"/>
        </w:rPr>
        <w:t>РОССИЙСКОЙ ФЕДЕРАЦИИ</w:t>
      </w:r>
    </w:p>
    <w:p w:rsidR="00BE0DE6" w:rsidRPr="00BE0DE6" w:rsidRDefault="00BE0DE6" w:rsidP="00BE0DE6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BE0DE6" w:rsidRPr="001A16E7" w:rsidRDefault="00BE0DE6" w:rsidP="007B769B">
      <w:pPr>
        <w:pStyle w:val="2"/>
        <w:ind w:left="708" w:firstLine="708"/>
        <w:rPr>
          <w:sz w:val="28"/>
          <w:szCs w:val="28"/>
        </w:rPr>
      </w:pPr>
      <w:r w:rsidRPr="001A16E7">
        <w:rPr>
          <w:sz w:val="28"/>
          <w:szCs w:val="28"/>
        </w:rPr>
        <w:t xml:space="preserve">Федеральное государственное автономное образовательное </w:t>
      </w:r>
      <w:r w:rsidRPr="001A16E7">
        <w:rPr>
          <w:sz w:val="28"/>
          <w:szCs w:val="28"/>
        </w:rPr>
        <w:br/>
        <w:t xml:space="preserve"> учреждение высшего образования </w:t>
      </w:r>
      <w:r w:rsidRPr="001A16E7">
        <w:rPr>
          <w:sz w:val="28"/>
          <w:szCs w:val="28"/>
        </w:rPr>
        <w:br/>
        <w:t>«ЮЖНЫЙ  ФЕДЕРАЛЬНЫЙ УНИВЕРСИТЕТ»</w:t>
      </w:r>
    </w:p>
    <w:p w:rsidR="00BE0DE6" w:rsidRPr="001A16E7" w:rsidRDefault="00BE0DE6" w:rsidP="00BE0DE6">
      <w:pPr>
        <w:autoSpaceDE w:val="0"/>
        <w:autoSpaceDN w:val="0"/>
        <w:adjustRightInd w:val="0"/>
        <w:jc w:val="center"/>
      </w:pPr>
    </w:p>
    <w:p w:rsidR="00367AA0" w:rsidRPr="001A16E7" w:rsidRDefault="00714D16" w:rsidP="007B769B">
      <w:pPr>
        <w:pStyle w:val="a6"/>
        <w:ind w:left="708" w:firstLine="708"/>
        <w:jc w:val="center"/>
        <w:rPr>
          <w:color w:val="0F243E" w:themeColor="text2" w:themeShade="80"/>
        </w:rPr>
      </w:pPr>
      <w:r w:rsidRPr="001A16E7">
        <w:rPr>
          <w:color w:val="0F243E" w:themeColor="text2" w:themeShade="80"/>
        </w:rPr>
        <w:t>Институт компьютерных технологий и информационной безопасности Инженерно-технологической академии</w:t>
      </w:r>
    </w:p>
    <w:p w:rsidR="00714D16" w:rsidRPr="001A16E7" w:rsidRDefault="00714D16" w:rsidP="00714D16">
      <w:pPr>
        <w:pStyle w:val="a6"/>
        <w:ind w:left="0"/>
        <w:jc w:val="center"/>
        <w:rPr>
          <w:color w:val="0F243E" w:themeColor="text2" w:themeShade="80"/>
        </w:rPr>
      </w:pPr>
      <w:r w:rsidRPr="001A16E7">
        <w:rPr>
          <w:color w:val="0F243E" w:themeColor="text2" w:themeShade="80"/>
        </w:rPr>
        <w:t>Южного федерального университета</w:t>
      </w:r>
    </w:p>
    <w:p w:rsidR="00BE0DE6" w:rsidRPr="00BE0DE6" w:rsidRDefault="00BE0DE6" w:rsidP="00BE0DE6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367AA0" w:rsidRDefault="00714D16" w:rsidP="007B769B">
      <w:pPr>
        <w:pStyle w:val="a6"/>
        <w:ind w:left="2124"/>
        <w:jc w:val="center"/>
        <w:rPr>
          <w:color w:val="0F243E" w:themeColor="text2" w:themeShade="80"/>
          <w:sz w:val="32"/>
          <w:szCs w:val="32"/>
        </w:rPr>
      </w:pPr>
      <w:r w:rsidRPr="00714D16">
        <w:rPr>
          <w:b/>
          <w:color w:val="0F243E" w:themeColor="text2" w:themeShade="80"/>
          <w:sz w:val="32"/>
          <w:szCs w:val="32"/>
        </w:rPr>
        <w:t>Кафедра интеллектуальных и многопроцессорных систем</w:t>
      </w:r>
      <w:r w:rsidRPr="00714D16">
        <w:rPr>
          <w:color w:val="0F243E" w:themeColor="text2" w:themeShade="80"/>
          <w:sz w:val="32"/>
          <w:szCs w:val="32"/>
        </w:rPr>
        <w:t xml:space="preserve"> (ИМС) — базовая кафедра Научно-исследовательского центра</w:t>
      </w:r>
    </w:p>
    <w:p w:rsidR="00714D16" w:rsidRPr="00714D16" w:rsidRDefault="00714D16" w:rsidP="007B769B">
      <w:pPr>
        <w:pStyle w:val="a6"/>
        <w:ind w:left="708" w:firstLine="708"/>
        <w:jc w:val="center"/>
        <w:rPr>
          <w:color w:val="0F243E" w:themeColor="text2" w:themeShade="80"/>
          <w:sz w:val="32"/>
          <w:szCs w:val="32"/>
        </w:rPr>
      </w:pPr>
      <w:r w:rsidRPr="00714D16">
        <w:rPr>
          <w:color w:val="0F243E" w:themeColor="text2" w:themeShade="80"/>
          <w:sz w:val="32"/>
          <w:szCs w:val="32"/>
        </w:rPr>
        <w:t>«Супер-ЭВМ и нейрокомпьютеров»</w:t>
      </w:r>
    </w:p>
    <w:p w:rsidR="00714D16" w:rsidRDefault="00714D16" w:rsidP="00566557">
      <w:pPr>
        <w:pStyle w:val="1"/>
        <w:rPr>
          <w:rFonts w:eastAsiaTheme="majorEastAsia"/>
        </w:rPr>
      </w:pPr>
    </w:p>
    <w:p w:rsidR="00BE0DE6" w:rsidRDefault="00BE0DE6" w:rsidP="00BE0DE6">
      <w:pPr>
        <w:rPr>
          <w:rFonts w:eastAsiaTheme="majorEastAsia"/>
        </w:rPr>
      </w:pPr>
    </w:p>
    <w:p w:rsidR="00BE0DE6" w:rsidRDefault="00BE0DE6" w:rsidP="00BE0DE6">
      <w:pPr>
        <w:rPr>
          <w:rFonts w:eastAsiaTheme="majorEastAsia"/>
        </w:rPr>
      </w:pPr>
    </w:p>
    <w:p w:rsidR="00BE0DE6" w:rsidRDefault="00BE0DE6" w:rsidP="00BE0DE6">
      <w:pPr>
        <w:rPr>
          <w:rFonts w:eastAsiaTheme="majorEastAsia"/>
        </w:rPr>
      </w:pPr>
    </w:p>
    <w:p w:rsidR="00BE0DE6" w:rsidRPr="00BE0DE6" w:rsidRDefault="00BE0DE6" w:rsidP="00BE0DE6">
      <w:pPr>
        <w:rPr>
          <w:rFonts w:eastAsiaTheme="majorEastAsia"/>
        </w:rPr>
      </w:pPr>
    </w:p>
    <w:p w:rsidR="00714D16" w:rsidRPr="00BE0DE6" w:rsidRDefault="00BE0DE6" w:rsidP="007B769B">
      <w:pPr>
        <w:pStyle w:val="a6"/>
        <w:ind w:left="1416"/>
        <w:jc w:val="center"/>
        <w:rPr>
          <w:b/>
          <w:color w:val="0F243E" w:themeColor="text2" w:themeShade="80"/>
          <w:sz w:val="32"/>
          <w:szCs w:val="32"/>
        </w:rPr>
      </w:pPr>
      <w:r w:rsidRPr="00BE0DE6">
        <w:rPr>
          <w:b/>
          <w:bCs/>
          <w:color w:val="0F243E" w:themeColor="text2" w:themeShade="80"/>
          <w:sz w:val="32"/>
          <w:szCs w:val="32"/>
        </w:rPr>
        <w:t xml:space="preserve">ПЛИС-ТЕХНОЛОГИИ И МЕТОДЫ СОЗДАНИЯ ЭФФЕКТИВНЫХ ПРИКЛАДНЫХ ПРОГРАММ </w:t>
      </w:r>
      <w:proofErr w:type="gramStart"/>
      <w:r w:rsidRPr="00BE0DE6">
        <w:rPr>
          <w:b/>
          <w:bCs/>
          <w:color w:val="0F243E" w:themeColor="text2" w:themeShade="80"/>
          <w:sz w:val="32"/>
          <w:szCs w:val="32"/>
        </w:rPr>
        <w:t>ДЛЯ</w:t>
      </w:r>
      <w:proofErr w:type="gramEnd"/>
      <w:r w:rsidRPr="00BE0DE6">
        <w:rPr>
          <w:b/>
          <w:bCs/>
          <w:color w:val="0F243E" w:themeColor="text2" w:themeShade="80"/>
          <w:sz w:val="32"/>
          <w:szCs w:val="32"/>
        </w:rPr>
        <w:t xml:space="preserve"> ПЛИС</w:t>
      </w:r>
    </w:p>
    <w:p w:rsidR="00714D16" w:rsidRPr="00BE0DE6" w:rsidRDefault="00714D16" w:rsidP="00714D16">
      <w:pPr>
        <w:rPr>
          <w:rFonts w:eastAsiaTheme="majorEastAsia"/>
          <w:b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B769B">
      <w:pPr>
        <w:ind w:left="1416"/>
        <w:jc w:val="center"/>
        <w:rPr>
          <w:rFonts w:eastAsiaTheme="majorEastAsia"/>
        </w:rPr>
      </w:pPr>
      <w:r>
        <w:rPr>
          <w:rFonts w:eastAsiaTheme="majorEastAsia"/>
        </w:rPr>
        <w:t>Конспект лекций (1 часть 1 семестра)</w:t>
      </w: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431D5B">
      <w:pPr>
        <w:ind w:left="1416" w:firstLine="708"/>
        <w:jc w:val="center"/>
        <w:rPr>
          <w:rFonts w:eastAsiaTheme="majorEastAsia"/>
        </w:rPr>
      </w:pPr>
      <w:r>
        <w:rPr>
          <w:rFonts w:eastAsiaTheme="majorEastAsia"/>
        </w:rPr>
        <w:t>Магистрант ________________________</w:t>
      </w: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714D16">
      <w:pPr>
        <w:jc w:val="right"/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rPr>
          <w:rFonts w:eastAsiaTheme="majorEastAsia"/>
        </w:rPr>
      </w:pPr>
    </w:p>
    <w:p w:rsidR="00714D16" w:rsidRDefault="00714D16" w:rsidP="00714D16">
      <w:pPr>
        <w:jc w:val="center"/>
        <w:rPr>
          <w:rFonts w:eastAsiaTheme="majorEastAsia"/>
        </w:rPr>
      </w:pPr>
    </w:p>
    <w:p w:rsidR="00714D16" w:rsidRDefault="00714D16" w:rsidP="00714D16">
      <w:pPr>
        <w:jc w:val="center"/>
        <w:rPr>
          <w:rFonts w:eastAsiaTheme="majorEastAsia"/>
        </w:rPr>
      </w:pPr>
    </w:p>
    <w:p w:rsidR="00714D16" w:rsidRDefault="00714D16" w:rsidP="00714D16">
      <w:pPr>
        <w:jc w:val="center"/>
        <w:rPr>
          <w:rFonts w:eastAsiaTheme="majorEastAsia"/>
        </w:rPr>
      </w:pPr>
    </w:p>
    <w:p w:rsidR="00714D16" w:rsidRPr="00714D16" w:rsidRDefault="00714D16" w:rsidP="00431D5B">
      <w:pPr>
        <w:ind w:left="708" w:firstLine="708"/>
        <w:jc w:val="center"/>
        <w:rPr>
          <w:rFonts w:eastAsiaTheme="majorEastAsia"/>
        </w:rPr>
      </w:pPr>
      <w:r>
        <w:rPr>
          <w:rFonts w:eastAsiaTheme="majorEastAsia"/>
        </w:rPr>
        <w:t>Таганрог 20</w:t>
      </w:r>
      <w:r w:rsidR="00CC7D5D">
        <w:rPr>
          <w:rFonts w:eastAsiaTheme="majorEastAsia"/>
        </w:rPr>
        <w:t>20</w:t>
      </w:r>
    </w:p>
    <w:p w:rsidR="00F03AE6" w:rsidRDefault="00714D16" w:rsidP="00F03AE6">
      <w:pPr>
        <w:jc w:val="center"/>
        <w:rPr>
          <w:rFonts w:eastAsiaTheme="majorEastAsia"/>
        </w:rPr>
      </w:pPr>
      <w:r>
        <w:rPr>
          <w:rFonts w:eastAsiaTheme="majorEastAsia"/>
        </w:rPr>
        <w:br w:type="column"/>
      </w:r>
      <w:r w:rsidR="00F03AE6">
        <w:rPr>
          <w:rFonts w:eastAsiaTheme="majorEastAsia"/>
        </w:rPr>
        <w:lastRenderedPageBreak/>
        <w:t>Содержание</w:t>
      </w:r>
    </w:p>
    <w:p w:rsidR="00F03AE6" w:rsidRPr="00F03AE6" w:rsidRDefault="00F03AE6" w:rsidP="00F03AE6">
      <w:pPr>
        <w:rPr>
          <w:rFonts w:eastAsiaTheme="majorEastAsia"/>
        </w:rPr>
      </w:pPr>
    </w:p>
    <w:p w:rsidR="00F03AE6" w:rsidRPr="00F03AE6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>Предыстория и история вычислений на ПЛИС</w:t>
      </w:r>
      <w:r w:rsidRPr="00F03AE6">
        <w:rPr>
          <w:rFonts w:eastAsiaTheme="majorEastAsia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</w:rPr>
        <w:t>3</w:t>
      </w:r>
    </w:p>
    <w:p w:rsidR="00F03AE6" w:rsidRPr="00F03AE6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>Комбинационные асинхронные устройства</w:t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</w:rPr>
        <w:t>24</w:t>
      </w:r>
    </w:p>
    <w:p w:rsidR="00F03AE6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 xml:space="preserve">Дискретные устройства. Синхронизаторы, </w:t>
      </w:r>
    </w:p>
    <w:p w:rsidR="00F03AE6" w:rsidRPr="002639D9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>триггеры, регистры, счетчики</w:t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</w:rPr>
        <w:t>3</w:t>
      </w:r>
      <w:r w:rsidR="002639D9" w:rsidRPr="002639D9">
        <w:rPr>
          <w:rFonts w:eastAsiaTheme="majorEastAsia"/>
        </w:rPr>
        <w:t>8</w:t>
      </w:r>
    </w:p>
    <w:p w:rsidR="00F03AE6" w:rsidRPr="002639D9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>Структура ПЛИС</w:t>
      </w:r>
      <w:r w:rsidRPr="00F03AE6">
        <w:rPr>
          <w:rFonts w:eastAsiaTheme="majorEastAsia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</w:rPr>
        <w:t>5</w:t>
      </w:r>
      <w:r w:rsidR="002639D9" w:rsidRPr="002639D9">
        <w:rPr>
          <w:rFonts w:eastAsiaTheme="majorEastAsia"/>
        </w:rPr>
        <w:t>2</w:t>
      </w:r>
    </w:p>
    <w:p w:rsidR="00F03AE6" w:rsidRPr="00491420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>Конечные автоматы</w:t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</w:rPr>
        <w:t>6</w:t>
      </w:r>
      <w:r w:rsidR="002639D9" w:rsidRPr="00491420">
        <w:rPr>
          <w:rFonts w:eastAsiaTheme="majorEastAsia"/>
        </w:rPr>
        <w:t>5</w:t>
      </w:r>
    </w:p>
    <w:p w:rsidR="00F03AE6" w:rsidRPr="00491420" w:rsidRDefault="00F03AE6" w:rsidP="00420C07">
      <w:pPr>
        <w:spacing w:line="360" w:lineRule="auto"/>
        <w:ind w:left="708" w:firstLine="708"/>
        <w:rPr>
          <w:rFonts w:eastAsiaTheme="majorEastAsia"/>
        </w:rPr>
      </w:pPr>
      <w:r w:rsidRPr="00F03AE6">
        <w:rPr>
          <w:rFonts w:eastAsiaTheme="majorEastAsia"/>
        </w:rPr>
        <w:t>Арифметические операции</w:t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  <w:u w:val="single"/>
        </w:rPr>
        <w:tab/>
      </w:r>
      <w:r w:rsidRPr="00F03AE6">
        <w:rPr>
          <w:rFonts w:eastAsiaTheme="majorEastAsia"/>
        </w:rPr>
        <w:t>7</w:t>
      </w:r>
      <w:r w:rsidR="002639D9" w:rsidRPr="00491420">
        <w:rPr>
          <w:rFonts w:eastAsiaTheme="majorEastAsia"/>
        </w:rPr>
        <w:t>4</w:t>
      </w:r>
    </w:p>
    <w:p w:rsidR="00F03AE6" w:rsidRPr="00F03AE6" w:rsidRDefault="00F03AE6" w:rsidP="00F03AE6">
      <w:pPr>
        <w:rPr>
          <w:rFonts w:eastAsiaTheme="majorEastAsia"/>
        </w:rPr>
      </w:pPr>
      <w:r>
        <w:rPr>
          <w:rFonts w:eastAsiaTheme="majorEastAsia"/>
        </w:rPr>
        <w:br w:type="column"/>
      </w:r>
    </w:p>
    <w:p w:rsidR="00F54B03" w:rsidRDefault="00F54B03" w:rsidP="00F54B03">
      <w:pPr>
        <w:pStyle w:val="1"/>
        <w:rPr>
          <w:rFonts w:eastAsiaTheme="majorEastAsia"/>
        </w:rPr>
      </w:pPr>
      <w:r>
        <w:rPr>
          <w:rFonts w:eastAsiaTheme="majorEastAsia"/>
        </w:rPr>
        <w:t>Предыстория и история вычислений на ПЛИС</w:t>
      </w:r>
    </w:p>
    <w:p w:rsidR="00F54B03" w:rsidRPr="005D249C" w:rsidRDefault="00F54B03" w:rsidP="00F54B03">
      <w:pPr>
        <w:pStyle w:val="2"/>
        <w:rPr>
          <w:rFonts w:eastAsiaTheme="majorEastAsia"/>
        </w:rPr>
      </w:pPr>
      <w:r w:rsidRPr="005D249C">
        <w:rPr>
          <w:rFonts w:eastAsiaTheme="majorEastAsia"/>
        </w:rPr>
        <w:t>ОСНОВНЫЕ ПРОБЛЕМЫ СОВРЕМЕННЫХ  КЛАСТЕРНЫХ ВЫЧИСЛИТЕЛЬНЫХ СИСТЕМ</w:t>
      </w:r>
    </w:p>
    <w:p w:rsidR="00F54B03" w:rsidRPr="005D249C" w:rsidRDefault="00F54B03" w:rsidP="00F54B03">
      <w:pPr>
        <w:numPr>
          <w:ilvl w:val="0"/>
          <w:numId w:val="27"/>
        </w:numPr>
        <w:rPr>
          <w:rFonts w:eastAsiaTheme="majorEastAsia"/>
        </w:rPr>
      </w:pPr>
      <w:r w:rsidRPr="005D249C">
        <w:rPr>
          <w:rFonts w:eastAsiaTheme="majorEastAsia"/>
          <w:b/>
          <w:bCs/>
        </w:rPr>
        <w:t>Низкая реальная производительность</w:t>
      </w:r>
      <w:r w:rsidRPr="005D249C">
        <w:rPr>
          <w:rFonts w:eastAsiaTheme="majorEastAsia"/>
        </w:rPr>
        <w:t xml:space="preserve"> – не более 5-10% от пиковой производительности системы, поэтому часто система всего лишь в несколько раз быстрее ПК;</w:t>
      </w:r>
    </w:p>
    <w:p w:rsidR="00F54B03" w:rsidRPr="005D249C" w:rsidRDefault="00F54B03" w:rsidP="00F54B03">
      <w:pPr>
        <w:numPr>
          <w:ilvl w:val="0"/>
          <w:numId w:val="27"/>
        </w:numPr>
        <w:rPr>
          <w:rFonts w:eastAsiaTheme="majorEastAsia"/>
        </w:rPr>
      </w:pPr>
      <w:r w:rsidRPr="005D249C">
        <w:rPr>
          <w:rFonts w:eastAsiaTheme="majorEastAsia"/>
          <w:b/>
          <w:bCs/>
        </w:rPr>
        <w:t>Низкая удельная производительность</w:t>
      </w:r>
      <w:r w:rsidRPr="005D249C">
        <w:rPr>
          <w:rFonts w:eastAsiaTheme="majorEastAsia"/>
        </w:rPr>
        <w:t xml:space="preserve"> (производительность в единице объема) – необходимы дополнительные стойки для охлаждения и коммутации;</w:t>
      </w:r>
    </w:p>
    <w:p w:rsidR="00F54B03" w:rsidRPr="005D249C" w:rsidRDefault="00F54B03" w:rsidP="00F54B03">
      <w:pPr>
        <w:numPr>
          <w:ilvl w:val="0"/>
          <w:numId w:val="27"/>
        </w:numPr>
        <w:rPr>
          <w:rFonts w:eastAsiaTheme="majorEastAsia"/>
        </w:rPr>
      </w:pPr>
      <w:proofErr w:type="gramStart"/>
      <w:r w:rsidRPr="005D249C">
        <w:rPr>
          <w:rFonts w:eastAsiaTheme="majorEastAsia"/>
          <w:b/>
          <w:bCs/>
        </w:rPr>
        <w:t>Низкая</w:t>
      </w:r>
      <w:proofErr w:type="gramEnd"/>
      <w:r w:rsidRPr="005D249C">
        <w:rPr>
          <w:rFonts w:eastAsiaTheme="majorEastAsia"/>
          <w:b/>
          <w:bCs/>
        </w:rPr>
        <w:t xml:space="preserve"> </w:t>
      </w:r>
      <w:proofErr w:type="spellStart"/>
      <w:r w:rsidRPr="005D249C">
        <w:rPr>
          <w:rFonts w:eastAsiaTheme="majorEastAsia"/>
          <w:b/>
          <w:bCs/>
        </w:rPr>
        <w:t>энергоэффективность</w:t>
      </w:r>
      <w:proofErr w:type="spellEnd"/>
      <w:r w:rsidRPr="005D249C">
        <w:rPr>
          <w:rFonts w:eastAsiaTheme="majorEastAsia"/>
        </w:rPr>
        <w:t xml:space="preserve"> – большое количество дополнительных неэффективных расходов энергии на охлаждение, коммутацию и организацию вычислений.</w:t>
      </w:r>
    </w:p>
    <w:p w:rsidR="00F54B03" w:rsidRPr="005D249C" w:rsidRDefault="00F54B03" w:rsidP="00F54B03">
      <w:pPr>
        <w:numPr>
          <w:ilvl w:val="0"/>
          <w:numId w:val="27"/>
        </w:numPr>
        <w:rPr>
          <w:rFonts w:eastAsiaTheme="majorEastAsia"/>
        </w:rPr>
      </w:pPr>
      <w:r w:rsidRPr="005D249C">
        <w:rPr>
          <w:rFonts w:eastAsiaTheme="majorEastAsia"/>
          <w:b/>
          <w:bCs/>
        </w:rPr>
        <w:t>Ограниченность роста производительности</w:t>
      </w:r>
      <w:r w:rsidRPr="005D249C">
        <w:rPr>
          <w:rFonts w:eastAsiaTheme="majorEastAsia"/>
        </w:rPr>
        <w:t>, зачастую при увеличении вычислительного ресурса системы производительность начинает снижаться.</w:t>
      </w: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6152515" cy="3152775"/>
            <wp:effectExtent l="0" t="0" r="635" b="9525"/>
            <wp:docPr id="9246" name="Рисунок 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  <w:lang w:val="en-US"/>
        </w:rPr>
      </w:pPr>
    </w:p>
    <w:p w:rsidR="00F54B03" w:rsidRPr="005D249C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3059755" cy="2260121"/>
            <wp:effectExtent l="0" t="0" r="7620" b="6985"/>
            <wp:docPr id="102416" name="Рисунок 102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65831" cy="2264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217653" cy="1979086"/>
            <wp:effectExtent l="0" t="0" r="1905" b="2540"/>
            <wp:docPr id="102415" name="Рисунок 102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24949" cy="198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pStyle w:val="1"/>
        <w:jc w:val="right"/>
        <w:rPr>
          <w:rFonts w:eastAsiaTheme="majorEastAsia"/>
        </w:rPr>
      </w:pPr>
      <w:r>
        <w:rPr>
          <w:rFonts w:eastAsiaTheme="majorEastAsia"/>
        </w:rPr>
        <w:t>Классы задач</w:t>
      </w:r>
    </w:p>
    <w:p w:rsidR="00F54B03" w:rsidRDefault="00F54B03" w:rsidP="00F54B03">
      <w:pPr>
        <w:jc w:val="center"/>
        <w:rPr>
          <w:rFonts w:eastAsiaTheme="majorEastAsia"/>
        </w:rPr>
      </w:pPr>
      <w:r>
        <w:rPr>
          <w:rFonts w:eastAsiaTheme="majorEastAsia"/>
        </w:rPr>
        <w:br w:type="column"/>
      </w:r>
      <w:r>
        <w:rPr>
          <w:rFonts w:eastAsiaTheme="majorEastAsia"/>
        </w:rPr>
        <w:lastRenderedPageBreak/>
        <w:t>Эволюция технических характеристик ПЛИС</w:t>
      </w:r>
    </w:p>
    <w:p w:rsidR="00F54B03" w:rsidRPr="00572734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4157933" cy="2403610"/>
            <wp:effectExtent l="0" t="0" r="0" b="0"/>
            <wp:docPr id="102417" name="Рисунок 102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62390" cy="2406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572734" w:rsidRDefault="00F54B03" w:rsidP="00F54B03">
      <w:pPr>
        <w:rPr>
          <w:rFonts w:eastAsiaTheme="majorEastAsia"/>
        </w:rPr>
      </w:pPr>
      <w:r w:rsidRPr="00572734">
        <w:rPr>
          <w:rFonts w:eastAsiaTheme="majorEastAsia"/>
          <w:b/>
          <w:bCs/>
        </w:rPr>
        <w:t>Реконфигурируемая вычислительная система</w:t>
      </w:r>
      <w:r w:rsidRPr="00572734">
        <w:rPr>
          <w:rFonts w:eastAsiaTheme="majorEastAsia"/>
        </w:rPr>
        <w:t xml:space="preserve"> – вычислительная система (ВС), аппаратно-программные средства которой позволяют </w:t>
      </w:r>
      <w:r w:rsidRPr="00572734">
        <w:rPr>
          <w:rFonts w:eastAsiaTheme="majorEastAsia"/>
          <w:b/>
          <w:bCs/>
        </w:rPr>
        <w:t>адаптировать архитектуру ВС</w:t>
      </w:r>
      <w:r w:rsidRPr="00572734">
        <w:rPr>
          <w:rFonts w:eastAsiaTheme="majorEastAsia"/>
        </w:rPr>
        <w:t xml:space="preserve"> под структуру решаемой задачи для каждой новой решаемой задачи.</w:t>
      </w:r>
    </w:p>
    <w:p w:rsidR="00F54B03" w:rsidRDefault="00F54B03" w:rsidP="00F54B03">
      <w:pPr>
        <w:rPr>
          <w:rFonts w:eastAsiaTheme="majorEastAsia"/>
        </w:rPr>
      </w:pPr>
      <w:r w:rsidRPr="00572734">
        <w:rPr>
          <w:rFonts w:eastAsiaTheme="majorEastAsia"/>
        </w:rPr>
        <w:t>В полной мере преимущества от использования РВС достигаются при использовании в качестве основного вычислительного элемента аппаратного ресурса ПЛИС, объединенных в единое вычислительное поле высокоскоростными каналами передачи данных.</w:t>
      </w:r>
    </w:p>
    <w:p w:rsidR="00F54B03" w:rsidRPr="00572734" w:rsidRDefault="00F54B03" w:rsidP="00F54B03">
      <w:pPr>
        <w:rPr>
          <w:rFonts w:eastAsiaTheme="majorEastAsia"/>
        </w:rPr>
      </w:pPr>
      <w:r w:rsidRPr="00572734">
        <w:rPr>
          <w:rFonts w:eastAsiaTheme="majorEastAsia"/>
          <w:b/>
          <w:bCs/>
        </w:rPr>
        <w:t>Существующий подход</w:t>
      </w:r>
    </w:p>
    <w:p w:rsidR="00F54B03" w:rsidRPr="00572734" w:rsidRDefault="00F54B03" w:rsidP="00F54B03">
      <w:pPr>
        <w:rPr>
          <w:rFonts w:eastAsiaTheme="majorEastAsia"/>
        </w:rPr>
      </w:pPr>
      <w:r w:rsidRPr="00572734">
        <w:rPr>
          <w:rFonts w:eastAsiaTheme="majorEastAsia"/>
          <w:b/>
          <w:bCs/>
        </w:rPr>
        <w:t xml:space="preserve">Адаптация задачи под архитектуру вычислительной системы. </w:t>
      </w:r>
    </w:p>
    <w:p w:rsidR="00F54B03" w:rsidRPr="00572734" w:rsidRDefault="00F54B03" w:rsidP="00F54B03">
      <w:pPr>
        <w:rPr>
          <w:rFonts w:eastAsiaTheme="majorEastAsia"/>
        </w:rPr>
      </w:pPr>
      <w:r w:rsidRPr="00572734">
        <w:rPr>
          <w:rFonts w:eastAsiaTheme="majorEastAsia"/>
          <w:b/>
          <w:bCs/>
        </w:rPr>
        <w:t>Альтернативный подход</w:t>
      </w:r>
    </w:p>
    <w:p w:rsidR="00F54B03" w:rsidRPr="00572734" w:rsidRDefault="00F54B03" w:rsidP="00F54B03">
      <w:pPr>
        <w:rPr>
          <w:rFonts w:eastAsiaTheme="majorEastAsia"/>
        </w:rPr>
      </w:pPr>
      <w:r w:rsidRPr="00572734">
        <w:rPr>
          <w:rFonts w:eastAsiaTheme="majorEastAsia"/>
          <w:b/>
          <w:bCs/>
        </w:rPr>
        <w:t xml:space="preserve">Адаптация архитектуры вычислительной системы под задачу. </w:t>
      </w:r>
    </w:p>
    <w:p w:rsidR="00F54B03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6152515" cy="2647315"/>
            <wp:effectExtent l="0" t="0" r="635" b="635"/>
            <wp:docPr id="102419" name="Рисунок 102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2527096" cy="2096219"/>
            <wp:effectExtent l="0" t="0" r="6985" b="0"/>
            <wp:docPr id="102420" name="Рисунок 102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7869" cy="209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062377" cy="2168855"/>
            <wp:effectExtent l="0" t="0" r="5080" b="3175"/>
            <wp:docPr id="102421" name="Рисунок 102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63314" cy="216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DB1B1B" w:rsidRDefault="00F54B03" w:rsidP="00F54B03">
      <w:pPr>
        <w:rPr>
          <w:rFonts w:eastAsiaTheme="majorEastAsia"/>
        </w:rPr>
      </w:pPr>
      <w:r w:rsidRPr="00DB1B1B">
        <w:rPr>
          <w:rFonts w:eastAsiaTheme="majorEastAsia"/>
          <w:b/>
          <w:bCs/>
        </w:rPr>
        <w:lastRenderedPageBreak/>
        <w:t>Эволюция развития реконфигурируемых вычислительных систем</w:t>
      </w:r>
    </w:p>
    <w:p w:rsidR="00F54B03" w:rsidRPr="00DB1B1B" w:rsidRDefault="00F54B03" w:rsidP="00F54B03">
      <w:pPr>
        <w:numPr>
          <w:ilvl w:val="0"/>
          <w:numId w:val="28"/>
        </w:numPr>
        <w:rPr>
          <w:rFonts w:eastAsiaTheme="majorEastAsia"/>
        </w:rPr>
      </w:pPr>
      <w:r w:rsidRPr="00DB1B1B">
        <w:rPr>
          <w:rFonts w:eastAsiaTheme="majorEastAsia"/>
          <w:b/>
          <w:bCs/>
        </w:rPr>
        <w:t xml:space="preserve">Аналоговые вычислительные машины – 50-е–60-е годы </w:t>
      </w:r>
      <w:r w:rsidRPr="00DB1B1B">
        <w:rPr>
          <w:rFonts w:eastAsiaTheme="majorEastAsia"/>
          <w:b/>
          <w:bCs/>
          <w:lang w:val="en-US"/>
        </w:rPr>
        <w:t>XX</w:t>
      </w:r>
      <w:r w:rsidRPr="00DB1B1B">
        <w:rPr>
          <w:rFonts w:eastAsiaTheme="majorEastAsia"/>
          <w:b/>
          <w:bCs/>
        </w:rPr>
        <w:t xml:space="preserve"> века.</w:t>
      </w:r>
    </w:p>
    <w:p w:rsidR="00F54B03" w:rsidRPr="00DB1B1B" w:rsidRDefault="00F54B03" w:rsidP="00F54B03">
      <w:pPr>
        <w:numPr>
          <w:ilvl w:val="0"/>
          <w:numId w:val="28"/>
        </w:numPr>
        <w:rPr>
          <w:rFonts w:eastAsiaTheme="majorEastAsia"/>
        </w:rPr>
      </w:pPr>
      <w:r w:rsidRPr="00DB1B1B">
        <w:rPr>
          <w:rFonts w:eastAsiaTheme="majorEastAsia"/>
          <w:b/>
          <w:bCs/>
        </w:rPr>
        <w:t xml:space="preserve">Цифровые дифференциальные анализаторы – 60-е–70-е годы </w:t>
      </w:r>
      <w:r w:rsidRPr="00DB1B1B">
        <w:rPr>
          <w:rFonts w:eastAsiaTheme="majorEastAsia"/>
          <w:b/>
          <w:bCs/>
          <w:lang w:val="en-US"/>
        </w:rPr>
        <w:t>XX</w:t>
      </w:r>
      <w:r w:rsidRPr="00DB1B1B">
        <w:rPr>
          <w:rFonts w:eastAsiaTheme="majorEastAsia"/>
          <w:b/>
          <w:bCs/>
        </w:rPr>
        <w:t xml:space="preserve"> века.</w:t>
      </w:r>
    </w:p>
    <w:p w:rsidR="00F54B03" w:rsidRPr="00DB1B1B" w:rsidRDefault="00F54B03" w:rsidP="00F54B03">
      <w:pPr>
        <w:numPr>
          <w:ilvl w:val="0"/>
          <w:numId w:val="28"/>
        </w:numPr>
        <w:rPr>
          <w:rFonts w:eastAsiaTheme="majorEastAsia"/>
        </w:rPr>
      </w:pPr>
      <w:r w:rsidRPr="00DB1B1B">
        <w:rPr>
          <w:rFonts w:eastAsiaTheme="majorEastAsia"/>
          <w:b/>
          <w:bCs/>
        </w:rPr>
        <w:t xml:space="preserve">Однородные вычислительные среды – 70-е–80-е годы </w:t>
      </w:r>
      <w:r w:rsidRPr="00DB1B1B">
        <w:rPr>
          <w:rFonts w:eastAsiaTheme="majorEastAsia"/>
          <w:b/>
          <w:bCs/>
          <w:lang w:val="en-US"/>
        </w:rPr>
        <w:t>XX</w:t>
      </w:r>
      <w:r w:rsidRPr="00DB1B1B">
        <w:rPr>
          <w:rFonts w:eastAsiaTheme="majorEastAsia"/>
          <w:b/>
          <w:bCs/>
        </w:rPr>
        <w:t xml:space="preserve"> века.</w:t>
      </w:r>
    </w:p>
    <w:p w:rsidR="00F54B03" w:rsidRPr="00DB1B1B" w:rsidRDefault="00F54B03" w:rsidP="00F54B03">
      <w:pPr>
        <w:numPr>
          <w:ilvl w:val="0"/>
          <w:numId w:val="28"/>
        </w:numPr>
        <w:rPr>
          <w:rFonts w:eastAsiaTheme="majorEastAsia"/>
        </w:rPr>
      </w:pPr>
      <w:r w:rsidRPr="00DB1B1B">
        <w:rPr>
          <w:rFonts w:eastAsiaTheme="majorEastAsia"/>
          <w:b/>
          <w:bCs/>
        </w:rPr>
        <w:t xml:space="preserve">Многопроцессорные вычислительные системы с программируемой архитектурой – 80-е–90-е годы           </w:t>
      </w:r>
      <w:r w:rsidRPr="00DB1B1B">
        <w:rPr>
          <w:rFonts w:eastAsiaTheme="majorEastAsia"/>
          <w:b/>
          <w:bCs/>
          <w:lang w:val="en-US"/>
        </w:rPr>
        <w:t>XX</w:t>
      </w:r>
      <w:r w:rsidRPr="00DB1B1B">
        <w:rPr>
          <w:rFonts w:eastAsiaTheme="majorEastAsia"/>
          <w:b/>
          <w:bCs/>
        </w:rPr>
        <w:t xml:space="preserve"> века.</w:t>
      </w:r>
    </w:p>
    <w:p w:rsidR="00F54B03" w:rsidRPr="00DB1B1B" w:rsidRDefault="00F54B03" w:rsidP="00F54B03">
      <w:pPr>
        <w:pStyle w:val="2"/>
        <w:rPr>
          <w:rFonts w:eastAsiaTheme="majorEastAsia"/>
        </w:rPr>
      </w:pPr>
      <w:r w:rsidRPr="00DB1B1B">
        <w:rPr>
          <w:rFonts w:eastAsiaTheme="majorEastAsia"/>
        </w:rPr>
        <w:t>АДАПТАЦИЯ АРХИТЕКТУРЫ ВЫЧИСЛИТЕЛЬНОЙ СИСТЕМЫ ПОД ЗАДАЧУ</w:t>
      </w:r>
    </w:p>
    <w:p w:rsidR="00F54B03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4942935" cy="4197082"/>
            <wp:effectExtent l="0" t="0" r="0" b="0"/>
            <wp:docPr id="102423" name="Рисунок 102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4447" cy="419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DB1B1B" w:rsidRDefault="00F54B03" w:rsidP="00F54B03">
      <w:pPr>
        <w:rPr>
          <w:rFonts w:eastAsiaTheme="majorEastAsia"/>
        </w:rPr>
      </w:pPr>
      <w:r w:rsidRPr="00DB1B1B">
        <w:rPr>
          <w:rFonts w:eastAsiaTheme="majorEastAsia"/>
          <w:b/>
          <w:bCs/>
        </w:rPr>
        <w:t>Обобщенная структура АВМ</w:t>
      </w:r>
    </w:p>
    <w:p w:rsidR="00F54B03" w:rsidRDefault="00F54B03" w:rsidP="00F54B03">
      <w:pPr>
        <w:rPr>
          <w:rFonts w:eastAsiaTheme="majorEastAsia"/>
          <w:b/>
          <w:bCs/>
        </w:rPr>
      </w:pPr>
      <w:r>
        <w:rPr>
          <w:noProof/>
        </w:rPr>
        <w:drawing>
          <wp:inline distT="0" distB="0" distL="0" distR="0">
            <wp:extent cx="3735238" cy="2767750"/>
            <wp:effectExtent l="0" t="0" r="0" b="0"/>
            <wp:docPr id="102424" name="Рисунок 102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35861" cy="276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DB1B1B" w:rsidRDefault="00F54B03" w:rsidP="00F54B03">
      <w:pPr>
        <w:pStyle w:val="2"/>
        <w:rPr>
          <w:rFonts w:eastAsiaTheme="majorEastAsia"/>
        </w:rPr>
      </w:pPr>
      <w:r>
        <w:rPr>
          <w:rFonts w:eastAsiaTheme="majorEastAsia"/>
        </w:rPr>
        <w:br w:type="column"/>
      </w:r>
      <w:r w:rsidRPr="00DB1B1B">
        <w:rPr>
          <w:rFonts w:eastAsiaTheme="majorEastAsia"/>
        </w:rPr>
        <w:lastRenderedPageBreak/>
        <w:t>Набор основных математических операций АВМ</w:t>
      </w:r>
    </w:p>
    <w:p w:rsidR="00F54B03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5457825" cy="4324350"/>
            <wp:effectExtent l="0" t="0" r="9525" b="0"/>
            <wp:docPr id="102425" name="Рисунок 102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DB1B1B" w:rsidRDefault="00F54B03" w:rsidP="00F54B03">
      <w:pPr>
        <w:jc w:val="center"/>
        <w:rPr>
          <w:rFonts w:eastAsiaTheme="majorEastAsia"/>
        </w:rPr>
      </w:pPr>
      <w:proofErr w:type="gramStart"/>
      <w:r w:rsidRPr="00DB1B1B">
        <w:rPr>
          <w:rFonts w:eastAsiaTheme="majorEastAsia"/>
          <w:b/>
          <w:bCs/>
        </w:rPr>
        <w:t>Аналоговая</w:t>
      </w:r>
      <w:proofErr w:type="gramEnd"/>
      <w:r w:rsidRPr="00DB1B1B">
        <w:rPr>
          <w:rFonts w:eastAsiaTheme="majorEastAsia"/>
          <w:b/>
          <w:bCs/>
        </w:rPr>
        <w:t xml:space="preserve"> Э</w:t>
      </w:r>
      <w:r w:rsidRPr="00DB1B1B">
        <w:rPr>
          <w:rFonts w:eastAsiaTheme="majorEastAsia"/>
          <w:b/>
          <w:bCs/>
          <w:lang w:val="en-US"/>
        </w:rPr>
        <w:t>BM MH</w:t>
      </w:r>
      <w:r w:rsidRPr="00DB1B1B">
        <w:rPr>
          <w:rFonts w:eastAsiaTheme="majorEastAsia"/>
          <w:b/>
          <w:bCs/>
        </w:rPr>
        <w:t>-7 (1955 г.)</w:t>
      </w:r>
    </w:p>
    <w:p w:rsidR="00F54B03" w:rsidRPr="00572734" w:rsidRDefault="00F54B03" w:rsidP="00F54B03">
      <w:pPr>
        <w:rPr>
          <w:rFonts w:eastAsiaTheme="majorEastAsia"/>
        </w:rPr>
      </w:pPr>
    </w:p>
    <w:p w:rsidR="00F54B03" w:rsidRDefault="00F54B03" w:rsidP="00F54B03">
      <w:pPr>
        <w:pStyle w:val="1"/>
        <w:rPr>
          <w:rFonts w:eastAsiaTheme="majorEastAsia"/>
        </w:rPr>
      </w:pPr>
      <w:r w:rsidRPr="00DB1B1B">
        <w:rPr>
          <w:rFonts w:eastAsiaTheme="majorEastAsia"/>
          <w:noProof/>
        </w:rPr>
        <w:drawing>
          <wp:inline distT="0" distB="0" distL="0" distR="0">
            <wp:extent cx="4063041" cy="3074224"/>
            <wp:effectExtent l="0" t="0" r="0" b="0"/>
            <wp:docPr id="1024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5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284" cy="3075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Pr="00DB1B1B" w:rsidRDefault="00F54B03" w:rsidP="00F54B03">
      <w:pPr>
        <w:jc w:val="center"/>
        <w:rPr>
          <w:rFonts w:eastAsiaTheme="majorEastAsia"/>
        </w:rPr>
      </w:pPr>
      <w:r w:rsidRPr="00DB1B1B">
        <w:rPr>
          <w:rFonts w:eastAsiaTheme="majorEastAsia"/>
          <w:b/>
          <w:bCs/>
        </w:rPr>
        <w:t>Обобщенная структура ЦИМ</w:t>
      </w:r>
    </w:p>
    <w:p w:rsidR="00F54B03" w:rsidRDefault="00F54B03" w:rsidP="00F54B03">
      <w:pPr>
        <w:pStyle w:val="1"/>
        <w:rPr>
          <w:rFonts w:eastAsiaTheme="majorEastAsia"/>
        </w:rPr>
      </w:pPr>
      <w:r w:rsidRPr="00DB1B1B">
        <w:rPr>
          <w:rFonts w:eastAsiaTheme="majorEastAsia"/>
          <w:noProof/>
        </w:rPr>
        <w:drawing>
          <wp:inline distT="0" distB="0" distL="0" distR="0">
            <wp:extent cx="2256123" cy="1252057"/>
            <wp:effectExtent l="0" t="0" r="0" b="5715"/>
            <wp:docPr id="10242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148" cy="1254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pStyle w:val="2"/>
        <w:rPr>
          <w:rFonts w:eastAsiaTheme="majorEastAsia"/>
        </w:rPr>
      </w:pPr>
      <w:r w:rsidRPr="00DB1B1B">
        <w:rPr>
          <w:rFonts w:eastAsiaTheme="majorEastAsia"/>
        </w:rPr>
        <w:lastRenderedPageBreak/>
        <w:t>Структурная схема интегратора на основе формул: прямоугольников</w:t>
      </w:r>
      <w:r>
        <w:rPr>
          <w:rFonts w:eastAsiaTheme="majorEastAsia"/>
        </w:rPr>
        <w:t xml:space="preserve"> и трапеций</w:t>
      </w:r>
    </w:p>
    <w:p w:rsidR="00F54B03" w:rsidRDefault="00F54B03" w:rsidP="00F54B03">
      <w:pPr>
        <w:rPr>
          <w:rFonts w:eastAsiaTheme="majorEastAsia"/>
        </w:rPr>
      </w:pPr>
      <w:r w:rsidRPr="00DB1B1B">
        <w:rPr>
          <w:rFonts w:eastAsiaTheme="majorEastAsia"/>
          <w:noProof/>
        </w:rPr>
        <w:drawing>
          <wp:inline distT="0" distB="0" distL="0" distR="0">
            <wp:extent cx="6152515" cy="1577975"/>
            <wp:effectExtent l="0" t="0" r="0" b="3175"/>
            <wp:docPr id="10242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4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157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 w:rsidRPr="00DB1B1B">
        <w:rPr>
          <w:rFonts w:eastAsiaTheme="majorEastAsia"/>
          <w:noProof/>
        </w:rPr>
        <w:drawing>
          <wp:inline distT="0" distB="0" distL="0" distR="0">
            <wp:extent cx="6152515" cy="1701165"/>
            <wp:effectExtent l="0" t="0" r="0" b="0"/>
            <wp:docPr id="10242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170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Pr="00DB1B1B" w:rsidRDefault="00F54B03" w:rsidP="00F54B03">
      <w:pPr>
        <w:pStyle w:val="2"/>
        <w:rPr>
          <w:rFonts w:eastAsiaTheme="majorEastAsia"/>
        </w:rPr>
      </w:pPr>
      <w:r w:rsidRPr="00DB1B1B">
        <w:rPr>
          <w:rFonts w:eastAsiaTheme="majorEastAsia"/>
        </w:rPr>
        <w:t>Структура ЦИМ интерполяционного типа</w:t>
      </w:r>
    </w:p>
    <w:p w:rsidR="00F54B03" w:rsidRPr="00DB1B1B" w:rsidRDefault="00F54B03" w:rsidP="00F54B03">
      <w:pPr>
        <w:rPr>
          <w:rFonts w:eastAsiaTheme="majorEastAsia"/>
        </w:rPr>
      </w:pPr>
    </w:p>
    <w:p w:rsidR="00F54B03" w:rsidRDefault="00F54B03" w:rsidP="00F54B03">
      <w:pPr>
        <w:pStyle w:val="1"/>
        <w:rPr>
          <w:rFonts w:eastAsiaTheme="majorEastAsia"/>
        </w:rPr>
      </w:pPr>
      <w:r w:rsidRPr="00DB1B1B">
        <w:rPr>
          <w:rFonts w:eastAsiaTheme="majorEastAsia"/>
          <w:noProof/>
        </w:rPr>
        <w:drawing>
          <wp:inline distT="0" distB="0" distL="0" distR="0">
            <wp:extent cx="2890778" cy="2046130"/>
            <wp:effectExtent l="0" t="0" r="5080" b="0"/>
            <wp:docPr id="10243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8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919" cy="2051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pStyle w:val="2"/>
        <w:rPr>
          <w:rFonts w:eastAsiaTheme="majorEastAsia"/>
        </w:rPr>
      </w:pPr>
      <w:r w:rsidRPr="00DB1B1B">
        <w:rPr>
          <w:rFonts w:eastAsiaTheme="majorEastAsia"/>
        </w:rPr>
        <w:t xml:space="preserve">Структурная схема </w:t>
      </w:r>
      <w:r>
        <w:rPr>
          <w:rFonts w:eastAsiaTheme="majorEastAsia"/>
        </w:rPr>
        <w:t xml:space="preserve">и вычислительная ячейка </w:t>
      </w:r>
      <w:r w:rsidRPr="00DB1B1B">
        <w:rPr>
          <w:rFonts w:eastAsiaTheme="majorEastAsia"/>
        </w:rPr>
        <w:t>ОВС</w:t>
      </w:r>
    </w:p>
    <w:p w:rsidR="00F54B03" w:rsidRPr="00DB1B1B" w:rsidRDefault="00F54B03" w:rsidP="00F54B03">
      <w:pPr>
        <w:jc w:val="left"/>
        <w:rPr>
          <w:rFonts w:eastAsiaTheme="majorEastAsia"/>
        </w:rPr>
      </w:pPr>
      <w:r w:rsidRPr="00DB1B1B">
        <w:rPr>
          <w:rFonts w:eastAsiaTheme="majorEastAsia"/>
          <w:noProof/>
        </w:rPr>
        <w:drawing>
          <wp:inline distT="0" distB="0" distL="0" distR="0">
            <wp:extent cx="2490705" cy="3001993"/>
            <wp:effectExtent l="0" t="0" r="5080" b="8255"/>
            <wp:docPr id="10243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8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2325" cy="3015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511201">
        <w:rPr>
          <w:rFonts w:eastAsiaTheme="majorEastAsia"/>
          <w:noProof/>
        </w:rPr>
        <w:drawing>
          <wp:inline distT="0" distB="0" distL="0" distR="0">
            <wp:extent cx="3797366" cy="2144616"/>
            <wp:effectExtent l="0" t="0" r="0" b="8255"/>
            <wp:docPr id="2969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4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514" cy="2149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Pr="00C74588" w:rsidRDefault="00F54B03" w:rsidP="00F54B03">
      <w:pPr>
        <w:pStyle w:val="2"/>
        <w:rPr>
          <w:rFonts w:eastAsiaTheme="majorEastAsia"/>
        </w:rPr>
      </w:pPr>
      <w:r w:rsidRPr="00C74588">
        <w:rPr>
          <w:rFonts w:eastAsiaTheme="majorEastAsia"/>
        </w:rPr>
        <w:lastRenderedPageBreak/>
        <w:t xml:space="preserve">Реализация задачи в поле ОВС </w:t>
      </w:r>
      <w:r>
        <w:rPr>
          <w:rFonts w:eastAsiaTheme="majorEastAsia"/>
        </w:rPr>
        <w:t>и м</w:t>
      </w:r>
      <w:r w:rsidRPr="00C74588">
        <w:rPr>
          <w:rFonts w:eastAsiaTheme="majorEastAsia"/>
        </w:rPr>
        <w:t>одифицированный спецпроцессор операции сложения</w:t>
      </w:r>
    </w:p>
    <w:p w:rsidR="00F54B03" w:rsidRPr="00C74588" w:rsidRDefault="00F54B03" w:rsidP="00F54B03">
      <w:pPr>
        <w:pStyle w:val="1"/>
        <w:rPr>
          <w:rFonts w:eastAsiaTheme="majorEastAsia"/>
        </w:rPr>
      </w:pPr>
      <w:r w:rsidRPr="00C74588">
        <w:rPr>
          <w:rFonts w:eastAsiaTheme="majorEastAsia"/>
          <w:noProof/>
        </w:rPr>
        <w:drawing>
          <wp:inline distT="0" distB="0" distL="0" distR="0">
            <wp:extent cx="3174521" cy="2436999"/>
            <wp:effectExtent l="0" t="0" r="6985" b="1905"/>
            <wp:docPr id="2662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8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492" cy="2437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C74588">
        <w:rPr>
          <w:rFonts w:eastAsiaTheme="majorEastAsia"/>
          <w:noProof/>
        </w:rPr>
        <w:drawing>
          <wp:inline distT="0" distB="0" distL="0" distR="0">
            <wp:extent cx="2905839" cy="2769080"/>
            <wp:effectExtent l="0" t="0" r="0" b="0"/>
            <wp:docPr id="2765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2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6728" cy="2769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Pr="00BF1500" w:rsidRDefault="00F54B03" w:rsidP="00F54B03">
      <w:pPr>
        <w:pStyle w:val="2"/>
        <w:rPr>
          <w:rFonts w:eastAsiaTheme="majorEastAsia"/>
          <w:sz w:val="28"/>
          <w:szCs w:val="28"/>
        </w:rPr>
      </w:pPr>
      <w:r w:rsidRPr="00BF1500">
        <w:rPr>
          <w:rFonts w:eastAsiaTheme="majorEastAsia"/>
          <w:sz w:val="28"/>
          <w:szCs w:val="28"/>
        </w:rPr>
        <w:t>Структурная схема макропроцессора</w:t>
      </w:r>
      <w:r w:rsidRPr="00BF1500">
        <w:rPr>
          <w:rFonts w:eastAsiaTheme="majorEastAsia"/>
          <w:sz w:val="28"/>
          <w:szCs w:val="28"/>
        </w:rPr>
        <w:tab/>
        <w:t>Обобщенная структура МВС ПА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2510287" cy="3029100"/>
            <wp:effectExtent l="0" t="0" r="4445" b="0"/>
            <wp:docPr id="2969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1164" cy="3030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>
        <w:rPr>
          <w:rFonts w:eastAsiaTheme="majorEastAsia"/>
        </w:rPr>
        <w:tab/>
      </w:r>
      <w:r w:rsidRPr="00BF1500">
        <w:rPr>
          <w:rFonts w:eastAsiaTheme="majorEastAsia"/>
          <w:noProof/>
        </w:rPr>
        <w:drawing>
          <wp:inline distT="0" distB="0" distL="0" distR="0">
            <wp:extent cx="3441940" cy="3000375"/>
            <wp:effectExtent l="0" t="0" r="6350" b="0"/>
            <wp:docPr id="3072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4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010" cy="3004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</w:p>
    <w:p w:rsidR="00F54B03" w:rsidRDefault="00F54B03" w:rsidP="00F54B03">
      <w:pPr>
        <w:rPr>
          <w:rFonts w:eastAsiaTheme="majorEastAsia"/>
        </w:rPr>
      </w:pPr>
      <w:proofErr w:type="spellStart"/>
      <w:r>
        <w:rPr>
          <w:rFonts w:eastAsiaTheme="majorEastAsia"/>
        </w:rPr>
        <w:t>Макрооперация</w:t>
      </w:r>
      <w:proofErr w:type="spellEnd"/>
      <w:r>
        <w:rPr>
          <w:rFonts w:eastAsiaTheme="majorEastAsia"/>
        </w:rPr>
        <w:t xml:space="preserve"> экспоненты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3148642" cy="1874106"/>
            <wp:effectExtent l="0" t="0" r="0" b="0"/>
            <wp:docPr id="3174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7" name="Picture 2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9605" cy="187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</w:p>
    <w:p w:rsidR="00F54B03" w:rsidRDefault="00F54B03" w:rsidP="00F54B03">
      <w:pPr>
        <w:rPr>
          <w:rFonts w:eastAsiaTheme="majorEastAsia"/>
        </w:rPr>
      </w:pPr>
    </w:p>
    <w:p w:rsidR="00F54B03" w:rsidRDefault="00F54B03" w:rsidP="00F54B03">
      <w:pPr>
        <w:pStyle w:val="2"/>
        <w:rPr>
          <w:rFonts w:eastAsiaTheme="majorEastAsia"/>
        </w:rPr>
      </w:pPr>
      <w:r>
        <w:rPr>
          <w:rFonts w:eastAsiaTheme="majorEastAsia"/>
        </w:rPr>
        <w:br w:type="column"/>
      </w:r>
      <w:r>
        <w:rPr>
          <w:rFonts w:eastAsiaTheme="majorEastAsia"/>
        </w:rPr>
        <w:lastRenderedPageBreak/>
        <w:t>Архитектура ПЛИС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6152515" cy="3545205"/>
            <wp:effectExtent l="0" t="0" r="0" b="0"/>
            <wp:docPr id="3686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7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-18000" contrast="42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4073" b="57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b/>
          <w:bCs/>
        </w:rPr>
        <w:t xml:space="preserve">- блоки ввода/вывода </w:t>
      </w:r>
      <w:r w:rsidRPr="00BF1500">
        <w:rPr>
          <w:rFonts w:eastAsiaTheme="majorEastAsia"/>
          <w:b/>
          <w:bCs/>
          <w:lang w:val="en-US"/>
        </w:rPr>
        <w:t>IOB</w:t>
      </w:r>
      <w:r w:rsidRPr="00BF1500">
        <w:rPr>
          <w:rFonts w:eastAsiaTheme="majorEastAsia"/>
          <w:b/>
          <w:bCs/>
        </w:rPr>
        <w:t>;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b/>
          <w:bCs/>
        </w:rPr>
        <w:t xml:space="preserve">- конфигурируемые логические блоки </w:t>
      </w:r>
      <w:r w:rsidRPr="00BF1500">
        <w:rPr>
          <w:rFonts w:eastAsiaTheme="majorEastAsia"/>
          <w:b/>
          <w:bCs/>
          <w:lang w:val="en-US"/>
        </w:rPr>
        <w:t>CLB</w:t>
      </w:r>
      <w:r w:rsidRPr="00BF1500">
        <w:rPr>
          <w:rFonts w:eastAsiaTheme="majorEastAsia"/>
          <w:b/>
          <w:bCs/>
        </w:rPr>
        <w:t>;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b/>
          <w:bCs/>
        </w:rPr>
        <w:t xml:space="preserve">- секции блочной памяти </w:t>
      </w:r>
      <w:r w:rsidRPr="00BF1500">
        <w:rPr>
          <w:rFonts w:eastAsiaTheme="majorEastAsia"/>
          <w:b/>
          <w:bCs/>
          <w:lang w:val="en-US"/>
        </w:rPr>
        <w:t>Block</w:t>
      </w:r>
      <w:r w:rsidRPr="00BF1500">
        <w:rPr>
          <w:rFonts w:eastAsiaTheme="majorEastAsia"/>
          <w:b/>
          <w:bCs/>
        </w:rPr>
        <w:t xml:space="preserve"> </w:t>
      </w:r>
      <w:proofErr w:type="spellStart"/>
      <w:r w:rsidRPr="00BF1500">
        <w:rPr>
          <w:rFonts w:eastAsiaTheme="majorEastAsia"/>
          <w:b/>
          <w:bCs/>
          <w:lang w:val="en-US"/>
        </w:rPr>
        <w:t>SelectRAM</w:t>
      </w:r>
      <w:proofErr w:type="spellEnd"/>
      <w:r w:rsidRPr="00BF1500">
        <w:rPr>
          <w:rFonts w:eastAsiaTheme="majorEastAsia"/>
          <w:b/>
          <w:bCs/>
        </w:rPr>
        <w:t>;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b/>
          <w:bCs/>
        </w:rPr>
        <w:t>- блоки аппаратных умножителей;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b/>
          <w:bCs/>
        </w:rPr>
        <w:t xml:space="preserve">- цифровые модули управления синхронизацией </w:t>
      </w:r>
      <w:r w:rsidRPr="00BF1500">
        <w:rPr>
          <w:rFonts w:eastAsiaTheme="majorEastAsia"/>
          <w:b/>
          <w:bCs/>
          <w:lang w:val="en-US"/>
        </w:rPr>
        <w:t>DCM</w:t>
      </w:r>
      <w:r w:rsidRPr="00BF1500">
        <w:rPr>
          <w:rFonts w:eastAsiaTheme="majorEastAsia"/>
          <w:b/>
          <w:bCs/>
        </w:rPr>
        <w:t>;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b/>
          <w:bCs/>
        </w:rPr>
        <w:t>- трассировочные ресурсы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1970  Разработан первый тип SPLD - микросхема ППЗУ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1971  Изобретение нового типа ROM(</w:t>
      </w:r>
      <w:proofErr w:type="spellStart"/>
      <w:r w:rsidRPr="00BF1500">
        <w:rPr>
          <w:rFonts w:eastAsiaTheme="majorEastAsia"/>
        </w:rPr>
        <w:t>Read-Only</w:t>
      </w:r>
      <w:proofErr w:type="spellEnd"/>
      <w:r w:rsidRPr="00BF1500">
        <w:rPr>
          <w:rFonts w:eastAsiaTheme="majorEastAsia"/>
        </w:rPr>
        <w:t xml:space="preserve"> </w:t>
      </w:r>
      <w:proofErr w:type="spellStart"/>
      <w:r w:rsidRPr="00BF1500">
        <w:rPr>
          <w:rFonts w:eastAsiaTheme="majorEastAsia"/>
        </w:rPr>
        <w:t>Memory</w:t>
      </w:r>
      <w:proofErr w:type="spellEnd"/>
      <w:r w:rsidRPr="00BF1500">
        <w:rPr>
          <w:rFonts w:eastAsiaTheme="majorEastAsia"/>
        </w:rPr>
        <w:t xml:space="preserve">)-памяти – EPROM (ПЗУ с УФ стиранием). </w:t>
      </w:r>
    </w:p>
    <w:p w:rsidR="00F54B03" w:rsidRPr="00BF1500" w:rsidRDefault="00F54B03" w:rsidP="00F54B03">
      <w:pPr>
        <w:rPr>
          <w:rFonts w:eastAsiaTheme="majorEastAsia"/>
          <w:lang w:val="en-US"/>
        </w:rPr>
      </w:pPr>
      <w:proofErr w:type="gramStart"/>
      <w:r w:rsidRPr="00BF1500">
        <w:rPr>
          <w:rFonts w:eastAsiaTheme="majorEastAsia"/>
          <w:lang w:val="en-US"/>
        </w:rPr>
        <w:t xml:space="preserve">1975  </w:t>
      </w:r>
      <w:r w:rsidRPr="00BF1500">
        <w:rPr>
          <w:rFonts w:eastAsiaTheme="majorEastAsia"/>
        </w:rPr>
        <w:t>Появление</w:t>
      </w:r>
      <w:proofErr w:type="gramEnd"/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нового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типа</w:t>
      </w:r>
      <w:r w:rsidRPr="00BF1500">
        <w:rPr>
          <w:rFonts w:eastAsiaTheme="majorEastAsia"/>
          <w:lang w:val="en-US"/>
        </w:rPr>
        <w:t xml:space="preserve"> SPLD - PLA (Programmable Logic Arrays). </w:t>
      </w:r>
      <w:r w:rsidRPr="00BF1500">
        <w:rPr>
          <w:rFonts w:eastAsiaTheme="majorEastAsia"/>
        </w:rPr>
        <w:t>В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основе</w:t>
      </w:r>
      <w:r w:rsidRPr="00BF1500">
        <w:rPr>
          <w:rFonts w:eastAsiaTheme="majorEastAsia"/>
          <w:lang w:val="en-US"/>
        </w:rPr>
        <w:t xml:space="preserve"> PLA </w:t>
      </w:r>
      <w:r w:rsidRPr="00BF1500">
        <w:rPr>
          <w:rFonts w:eastAsiaTheme="majorEastAsia"/>
        </w:rPr>
        <w:t>лежит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развитие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идеи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микросхем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ППЗУ</w:t>
      </w:r>
      <w:r w:rsidRPr="00BF1500">
        <w:rPr>
          <w:rFonts w:eastAsiaTheme="majorEastAsia"/>
          <w:lang w:val="en-US"/>
        </w:rPr>
        <w:t>.</w:t>
      </w:r>
    </w:p>
    <w:p w:rsidR="00F54B03" w:rsidRPr="00BF1500" w:rsidRDefault="00F54B03" w:rsidP="00F54B03">
      <w:pPr>
        <w:rPr>
          <w:rFonts w:eastAsiaTheme="majorEastAsia"/>
          <w:lang w:val="en-US"/>
        </w:rPr>
      </w:pPr>
      <w:r w:rsidRPr="00BF1500">
        <w:rPr>
          <w:rFonts w:eastAsiaTheme="majorEastAsia"/>
        </w:rPr>
        <w:t>Конец</w:t>
      </w:r>
      <w:r w:rsidRPr="00BF1500">
        <w:rPr>
          <w:rFonts w:eastAsiaTheme="majorEastAsia"/>
          <w:lang w:val="en-US"/>
        </w:rPr>
        <w:t xml:space="preserve"> 70-</w:t>
      </w:r>
      <w:r w:rsidRPr="00BF1500">
        <w:rPr>
          <w:rFonts w:eastAsiaTheme="majorEastAsia"/>
        </w:rPr>
        <w:t>х</w:t>
      </w:r>
      <w:r w:rsidRPr="00BF1500">
        <w:rPr>
          <w:rFonts w:eastAsiaTheme="majorEastAsia"/>
          <w:lang w:val="en-US"/>
        </w:rPr>
        <w:t xml:space="preserve"> - </w:t>
      </w:r>
      <w:r w:rsidRPr="00BF1500">
        <w:rPr>
          <w:rFonts w:eastAsiaTheme="majorEastAsia"/>
        </w:rPr>
        <w:t>Разработан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ещё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один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класс</w:t>
      </w:r>
      <w:r w:rsidRPr="00BF1500">
        <w:rPr>
          <w:rFonts w:eastAsiaTheme="majorEastAsia"/>
          <w:lang w:val="en-US"/>
        </w:rPr>
        <w:t xml:space="preserve"> SPLD - </w:t>
      </w:r>
      <w:r w:rsidRPr="00BF1500">
        <w:rPr>
          <w:rFonts w:eastAsiaTheme="majorEastAsia"/>
        </w:rPr>
        <w:t>программируемый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массив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</w:rPr>
        <w:t>логики</w:t>
      </w:r>
      <w:r w:rsidRPr="00BF1500">
        <w:rPr>
          <w:rFonts w:eastAsiaTheme="majorEastAsia"/>
          <w:lang w:val="en-US"/>
        </w:rPr>
        <w:t xml:space="preserve"> </w:t>
      </w:r>
      <w:r w:rsidRPr="00BF1500">
        <w:rPr>
          <w:rFonts w:eastAsiaTheme="majorEastAsia"/>
          <w:lang w:val="en-US"/>
        </w:rPr>
        <w:br/>
        <w:t xml:space="preserve">(PAL - Programmable Array Logic). 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1983  Появление памяти EEPROM, ПЗУ с электрическим стиранием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1984</w:t>
      </w:r>
      <w:proofErr w:type="gramStart"/>
      <w:r w:rsidRPr="00BF1500">
        <w:rPr>
          <w:rFonts w:eastAsiaTheme="majorEastAsia"/>
        </w:rPr>
        <w:t xml:space="preserve">  П</w:t>
      </w:r>
      <w:proofErr w:type="gramEnd"/>
      <w:r w:rsidRPr="00BF1500">
        <w:rPr>
          <w:rFonts w:eastAsiaTheme="majorEastAsia"/>
        </w:rPr>
        <w:t xml:space="preserve">оявились первые сложные программируемые логические устройства (CPLD) от созданной в этом же году компании </w:t>
      </w:r>
      <w:proofErr w:type="spellStart"/>
      <w:r w:rsidRPr="00BF1500">
        <w:rPr>
          <w:rFonts w:eastAsiaTheme="majorEastAsia"/>
        </w:rPr>
        <w:t>Altera</w:t>
      </w:r>
      <w:proofErr w:type="spellEnd"/>
      <w:r w:rsidRPr="00BF1500">
        <w:rPr>
          <w:rFonts w:eastAsiaTheme="majorEastAsia"/>
        </w:rPr>
        <w:t xml:space="preserve">. 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84  Основание компании </w:t>
      </w:r>
      <w:proofErr w:type="spellStart"/>
      <w:r w:rsidRPr="00BF1500">
        <w:rPr>
          <w:rFonts w:eastAsiaTheme="majorEastAsia"/>
        </w:rPr>
        <w:t>Xilinx</w:t>
      </w:r>
      <w:proofErr w:type="spellEnd"/>
      <w:r w:rsidRPr="00BF1500">
        <w:rPr>
          <w:rFonts w:eastAsiaTheme="majorEastAsia"/>
        </w:rPr>
        <w:t xml:space="preserve">. Росс </w:t>
      </w:r>
      <w:proofErr w:type="spellStart"/>
      <w:r w:rsidRPr="00BF1500">
        <w:rPr>
          <w:rFonts w:eastAsiaTheme="majorEastAsia"/>
        </w:rPr>
        <w:t>Фриман</w:t>
      </w:r>
      <w:proofErr w:type="spellEnd"/>
      <w:r w:rsidRPr="00BF1500">
        <w:rPr>
          <w:rFonts w:eastAsiaTheme="majorEastAsia"/>
        </w:rPr>
        <w:t xml:space="preserve"> разработал FPGA-микросхемы.</w:t>
      </w:r>
    </w:p>
    <w:p w:rsidR="00F54B03" w:rsidRDefault="00F54B03" w:rsidP="00F54B03">
      <w:pPr>
        <w:rPr>
          <w:shd w:val="clear" w:color="auto" w:fill="FFFFFF"/>
        </w:rPr>
      </w:pPr>
      <w:proofErr w:type="gramStart"/>
      <w:r>
        <w:rPr>
          <w:shd w:val="clear" w:color="auto" w:fill="FFFFFF"/>
          <w:lang/>
        </w:rPr>
        <w:t>field-programmable</w:t>
      </w:r>
      <w:proofErr w:type="gramEnd"/>
      <w:r>
        <w:rPr>
          <w:shd w:val="clear" w:color="auto" w:fill="FFFFFF"/>
          <w:lang/>
        </w:rPr>
        <w:t xml:space="preserve"> gate array</w:t>
      </w:r>
    </w:p>
    <w:p w:rsidR="00F54B03" w:rsidRDefault="00F54B03" w:rsidP="00F54B03">
      <w:pPr>
        <w:jc w:val="center"/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3312544" cy="1952516"/>
            <wp:effectExtent l="0" t="0" r="2540" b="0"/>
            <wp:docPr id="389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16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069" cy="19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Pr="00B073BB" w:rsidRDefault="00F54B03" w:rsidP="00F54B03">
      <w:pPr>
        <w:rPr>
          <w:rFonts w:eastAsiaTheme="majorEastAsia"/>
          <w:lang w:val="en-US"/>
        </w:rPr>
      </w:pPr>
      <w:r w:rsidRPr="00BF1500">
        <w:rPr>
          <w:rFonts w:eastAsiaTheme="majorEastAsia"/>
          <w:noProof/>
        </w:rPr>
        <w:lastRenderedPageBreak/>
        <w:drawing>
          <wp:inline distT="0" distB="0" distL="0" distR="0">
            <wp:extent cx="2881223" cy="2633216"/>
            <wp:effectExtent l="0" t="0" r="0" b="0"/>
            <wp:docPr id="3993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39" name="Picture 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2104" cy="2634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Pr="00B073BB">
        <w:rPr>
          <w:rFonts w:eastAsiaTheme="majorEastAsia"/>
          <w:lang w:val="en-US"/>
        </w:rPr>
        <w:t xml:space="preserve">      </w:t>
      </w:r>
      <w:r w:rsidRPr="00BF1500">
        <w:rPr>
          <w:rFonts w:eastAsiaTheme="majorEastAsia"/>
          <w:noProof/>
        </w:rPr>
        <w:drawing>
          <wp:inline distT="0" distB="0" distL="0" distR="0">
            <wp:extent cx="3126842" cy="2622430"/>
            <wp:effectExtent l="0" t="0" r="0" b="6985"/>
            <wp:docPr id="409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62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299" cy="2623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Pr="00BF1500" w:rsidRDefault="00F54B03" w:rsidP="00F54B03">
      <w:pPr>
        <w:rPr>
          <w:rFonts w:eastAsiaTheme="majorEastAsia"/>
          <w:lang w:val="en-US"/>
        </w:rPr>
      </w:pPr>
      <w:r w:rsidRPr="00BF1500">
        <w:rPr>
          <w:rFonts w:eastAsiaTheme="majorEastAsia"/>
          <w:lang w:val="en-US"/>
        </w:rPr>
        <w:t>CPLD- Complex PLD</w:t>
      </w:r>
      <w:r w:rsidRPr="00BF1500">
        <w:rPr>
          <w:rFonts w:eastAsiaTheme="majorEastAsia"/>
          <w:lang w:val="en-US"/>
        </w:rPr>
        <w:tab/>
      </w:r>
      <w:r w:rsidRPr="00BF1500">
        <w:rPr>
          <w:rFonts w:eastAsiaTheme="majorEastAsia"/>
          <w:lang w:val="en-US"/>
        </w:rPr>
        <w:tab/>
      </w:r>
      <w:r w:rsidRPr="00BF1500">
        <w:rPr>
          <w:rFonts w:eastAsiaTheme="majorEastAsia"/>
          <w:lang w:val="en-US"/>
        </w:rPr>
        <w:tab/>
      </w:r>
      <w:r w:rsidRPr="00BF1500">
        <w:rPr>
          <w:rFonts w:eastAsiaTheme="majorEastAsia"/>
          <w:lang w:val="en-US"/>
        </w:rPr>
        <w:tab/>
      </w:r>
      <w:r w:rsidRPr="00BF1500">
        <w:rPr>
          <w:rFonts w:eastAsiaTheme="majorEastAsia"/>
          <w:lang w:val="en-US"/>
        </w:rPr>
        <w:tab/>
        <w:t>CPLD- Complex PLD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2881223" cy="2358149"/>
            <wp:effectExtent l="0" t="0" r="0" b="4445"/>
            <wp:docPr id="4198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8" name="Picture 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2104" cy="235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>
        <w:rPr>
          <w:rFonts w:eastAsiaTheme="majorEastAsia"/>
        </w:rPr>
        <w:t xml:space="preserve">                   </w:t>
      </w:r>
      <w:r w:rsidRPr="00BF1500">
        <w:rPr>
          <w:rFonts w:eastAsiaTheme="majorEastAsia"/>
          <w:noProof/>
        </w:rPr>
        <w:drawing>
          <wp:inline distT="0" distB="0" distL="0" distR="0">
            <wp:extent cx="2458529" cy="2495322"/>
            <wp:effectExtent l="0" t="0" r="0" b="635"/>
            <wp:docPr id="430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9556" cy="249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функции в FPGA реализуются не с помощью ДНФ, а помощью программируемых таблиц соответствия (LUT-таблиц</w:t>
      </w:r>
      <w:r>
        <w:rPr>
          <w:rFonts w:eastAsiaTheme="majorEastAsia"/>
        </w:rPr>
        <w:t>)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2884361" cy="2674189"/>
            <wp:effectExtent l="0" t="0" r="0" b="0"/>
            <wp:docPr id="4403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6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445" cy="2675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Pr="00BF1500">
        <w:rPr>
          <w:rFonts w:eastAsiaTheme="majorEastAsia"/>
          <w:noProof/>
        </w:rPr>
        <w:drawing>
          <wp:inline distT="0" distB="0" distL="0" distR="0">
            <wp:extent cx="2467155" cy="1093656"/>
            <wp:effectExtent l="0" t="0" r="0" b="0"/>
            <wp:docPr id="4506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6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4179" cy="109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Pr="00BF1500" w:rsidRDefault="00F54B03" w:rsidP="00F54B03">
      <w:pPr>
        <w:rPr>
          <w:rFonts w:eastAsiaTheme="majorEastAsia"/>
        </w:rPr>
      </w:pPr>
      <w:r>
        <w:rPr>
          <w:rFonts w:eastAsiaTheme="majorEastAsia"/>
          <w:lang w:val="en-US"/>
        </w:rPr>
        <w:t xml:space="preserve">LUT </w:t>
      </w:r>
      <w:r>
        <w:rPr>
          <w:rFonts w:eastAsiaTheme="majorEastAsia"/>
        </w:rPr>
        <w:t>с триггером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2165231" cy="1029284"/>
            <wp:effectExtent l="0" t="0" r="6985" b="0"/>
            <wp:docPr id="4608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4" name="Picture 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0748" cy="103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lastRenderedPageBreak/>
        <w:t xml:space="preserve">1985  Выпуск первой FPGA-микросхемы, </w:t>
      </w:r>
      <w:proofErr w:type="spellStart"/>
      <w:r w:rsidRPr="00BF1500">
        <w:rPr>
          <w:rFonts w:eastAsiaTheme="majorEastAsia"/>
        </w:rPr>
        <w:t>Xilinx</w:t>
      </w:r>
      <w:proofErr w:type="spellEnd"/>
      <w:r w:rsidRPr="00BF1500">
        <w:rPr>
          <w:rFonts w:eastAsiaTheme="majorEastAsia"/>
        </w:rPr>
        <w:t xml:space="preserve"> XC2064 с 1000 вентилей, 3 мкм технология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88  Основана компания </w:t>
      </w:r>
      <w:proofErr w:type="spellStart"/>
      <w:r w:rsidRPr="00BF1500">
        <w:rPr>
          <w:rFonts w:eastAsiaTheme="majorEastAsia"/>
        </w:rPr>
        <w:t>Actel</w:t>
      </w:r>
      <w:proofErr w:type="spellEnd"/>
      <w:r w:rsidRPr="00BF1500">
        <w:rPr>
          <w:rFonts w:eastAsiaTheme="majorEastAsia"/>
        </w:rPr>
        <w:t>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92  NASA впервые применила FPGA в космических технологиях. 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95  </w:t>
      </w:r>
      <w:proofErr w:type="spellStart"/>
      <w:r w:rsidRPr="00BF1500">
        <w:rPr>
          <w:rFonts w:eastAsiaTheme="majorEastAsia"/>
        </w:rPr>
        <w:t>Altera</w:t>
      </w:r>
      <w:proofErr w:type="spellEnd"/>
      <w:r w:rsidRPr="00BF1500">
        <w:rPr>
          <w:rFonts w:eastAsiaTheme="majorEastAsia"/>
        </w:rPr>
        <w:t xml:space="preserve"> и </w:t>
      </w:r>
      <w:proofErr w:type="spellStart"/>
      <w:r w:rsidRPr="00BF1500">
        <w:rPr>
          <w:rFonts w:eastAsiaTheme="majorEastAsia"/>
        </w:rPr>
        <w:t>Xilinx</w:t>
      </w:r>
      <w:proofErr w:type="spellEnd"/>
      <w:r w:rsidRPr="00BF1500">
        <w:rPr>
          <w:rFonts w:eastAsiaTheme="majorEastAsia"/>
        </w:rPr>
        <w:t xml:space="preserve"> начали выпуск FPGA-микросхем для цифровой обработки сигналов. 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С этого момента FPGA начали активно использоваться в данной области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96  </w:t>
      </w:r>
      <w:proofErr w:type="spellStart"/>
      <w:r w:rsidRPr="00BF1500">
        <w:rPr>
          <w:rFonts w:eastAsiaTheme="majorEastAsia"/>
        </w:rPr>
        <w:t>Actel</w:t>
      </w:r>
      <w:proofErr w:type="spellEnd"/>
      <w:r w:rsidRPr="00BF1500">
        <w:rPr>
          <w:rFonts w:eastAsiaTheme="majorEastAsia"/>
        </w:rPr>
        <w:t xml:space="preserve">, выпуск микросхем RH1280,  </w:t>
      </w:r>
      <w:proofErr w:type="gramStart"/>
      <w:r w:rsidRPr="00BF1500">
        <w:rPr>
          <w:rFonts w:eastAsiaTheme="majorEastAsia"/>
        </w:rPr>
        <w:t>радиационно-стойкие</w:t>
      </w:r>
      <w:proofErr w:type="gramEnd"/>
      <w:r w:rsidRPr="00BF1500">
        <w:rPr>
          <w:rFonts w:eastAsiaTheme="majorEastAsia"/>
        </w:rPr>
        <w:t xml:space="preserve"> FPGA-микросхем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98  Появление семейства </w:t>
      </w:r>
      <w:proofErr w:type="spellStart"/>
      <w:r w:rsidRPr="00BF1500">
        <w:rPr>
          <w:rFonts w:eastAsiaTheme="majorEastAsia"/>
        </w:rPr>
        <w:t>Virtex</w:t>
      </w:r>
      <w:proofErr w:type="spellEnd"/>
      <w:r w:rsidRPr="00BF1500">
        <w:rPr>
          <w:rFonts w:eastAsiaTheme="majorEastAsia"/>
        </w:rPr>
        <w:t xml:space="preserve"> от компании </w:t>
      </w:r>
      <w:proofErr w:type="spellStart"/>
      <w:r w:rsidRPr="00BF1500">
        <w:rPr>
          <w:rFonts w:eastAsiaTheme="majorEastAsia"/>
        </w:rPr>
        <w:t>Xilinx</w:t>
      </w:r>
      <w:proofErr w:type="spellEnd"/>
      <w:r w:rsidRPr="00BF1500">
        <w:rPr>
          <w:rFonts w:eastAsiaTheme="majorEastAsia"/>
        </w:rPr>
        <w:t>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1999  Компания </w:t>
      </w:r>
      <w:proofErr w:type="spellStart"/>
      <w:r w:rsidRPr="00BF1500">
        <w:rPr>
          <w:rFonts w:eastAsiaTheme="majorEastAsia"/>
        </w:rPr>
        <w:t>Altera</w:t>
      </w:r>
      <w:proofErr w:type="spellEnd"/>
      <w:r w:rsidRPr="00BF1500">
        <w:rPr>
          <w:rFonts w:eastAsiaTheme="majorEastAsia"/>
        </w:rPr>
        <w:t xml:space="preserve"> выпустила FPGA с 1.5 миллионами вентилей - APEX EP20K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2000  </w:t>
      </w:r>
      <w:proofErr w:type="spellStart"/>
      <w:r w:rsidRPr="00BF1500">
        <w:rPr>
          <w:rFonts w:eastAsiaTheme="majorEastAsia"/>
        </w:rPr>
        <w:t>Actel</w:t>
      </w:r>
      <w:proofErr w:type="spellEnd"/>
      <w:r w:rsidRPr="00BF1500">
        <w:rPr>
          <w:rFonts w:eastAsiaTheme="majorEastAsia"/>
        </w:rPr>
        <w:t xml:space="preserve"> запустила семейство </w:t>
      </w:r>
      <w:proofErr w:type="spellStart"/>
      <w:r w:rsidRPr="00BF1500">
        <w:rPr>
          <w:rFonts w:eastAsiaTheme="majorEastAsia"/>
        </w:rPr>
        <w:t>ProASIC</w:t>
      </w:r>
      <w:proofErr w:type="spellEnd"/>
      <w:r w:rsidRPr="00BF1500">
        <w:rPr>
          <w:rFonts w:eastAsiaTheme="majorEastAsia"/>
        </w:rPr>
        <w:t xml:space="preserve"> на Flash-технологии (первая серия - </w:t>
      </w:r>
      <w:proofErr w:type="spellStart"/>
      <w:r w:rsidRPr="00BF1500">
        <w:rPr>
          <w:rFonts w:eastAsiaTheme="majorEastAsia"/>
        </w:rPr>
        <w:t>ProASIC</w:t>
      </w:r>
      <w:proofErr w:type="spellEnd"/>
      <w:r w:rsidRPr="00BF1500">
        <w:rPr>
          <w:rFonts w:eastAsiaTheme="majorEastAsia"/>
        </w:rPr>
        <w:t xml:space="preserve"> 500K)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2002  Компания </w:t>
      </w:r>
      <w:proofErr w:type="spellStart"/>
      <w:r w:rsidRPr="00BF1500">
        <w:rPr>
          <w:rFonts w:eastAsiaTheme="majorEastAsia"/>
        </w:rPr>
        <w:t>Lattice</w:t>
      </w:r>
      <w:proofErr w:type="spellEnd"/>
      <w:r w:rsidRPr="00BF1500">
        <w:rPr>
          <w:rFonts w:eastAsiaTheme="majorEastAsia"/>
        </w:rPr>
        <w:t xml:space="preserve"> </w:t>
      </w:r>
      <w:proofErr w:type="spellStart"/>
      <w:r w:rsidRPr="00BF1500">
        <w:rPr>
          <w:rFonts w:eastAsiaTheme="majorEastAsia"/>
        </w:rPr>
        <w:t>Semiconductor</w:t>
      </w:r>
      <w:proofErr w:type="spellEnd"/>
      <w:r w:rsidRPr="00BF1500">
        <w:rPr>
          <w:rFonts w:eastAsiaTheme="majorEastAsia"/>
        </w:rPr>
        <w:t xml:space="preserve"> начала разработку и производство FPGA- и FPSC-микросхем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>2003</w:t>
      </w:r>
      <w:proofErr w:type="gramStart"/>
      <w:r w:rsidRPr="00BF1500">
        <w:rPr>
          <w:rFonts w:eastAsiaTheme="majorEastAsia"/>
        </w:rPr>
        <w:t xml:space="preserve">  В</w:t>
      </w:r>
      <w:proofErr w:type="gramEnd"/>
      <w:r w:rsidRPr="00BF1500">
        <w:rPr>
          <w:rFonts w:eastAsiaTheme="majorEastAsia"/>
        </w:rPr>
        <w:t xml:space="preserve"> производстве FPGA произошел переход на 90-нм технологию (серия Spartan-3 от </w:t>
      </w:r>
      <w:proofErr w:type="spellStart"/>
      <w:r w:rsidRPr="00BF1500">
        <w:rPr>
          <w:rFonts w:eastAsiaTheme="majorEastAsia"/>
        </w:rPr>
        <w:t>Xilinx</w:t>
      </w:r>
      <w:proofErr w:type="spellEnd"/>
      <w:r w:rsidRPr="00BF1500">
        <w:rPr>
          <w:rFonts w:eastAsiaTheme="majorEastAsia"/>
        </w:rPr>
        <w:t>). Число вентилей превысило 5 миллионов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2004  Компания </w:t>
      </w:r>
      <w:proofErr w:type="spellStart"/>
      <w:r w:rsidRPr="00BF1500">
        <w:rPr>
          <w:rFonts w:eastAsiaTheme="majorEastAsia"/>
        </w:rPr>
        <w:t>Cray</w:t>
      </w:r>
      <w:proofErr w:type="spellEnd"/>
      <w:r w:rsidRPr="00BF1500">
        <w:rPr>
          <w:rFonts w:eastAsiaTheme="majorEastAsia"/>
        </w:rPr>
        <w:t xml:space="preserve"> выпустила </w:t>
      </w:r>
      <w:proofErr w:type="spellStart"/>
      <w:proofErr w:type="gramStart"/>
      <w:r w:rsidRPr="00BF1500">
        <w:rPr>
          <w:rFonts w:eastAsiaTheme="majorEastAsia"/>
        </w:rPr>
        <w:t>ПЛИС-сопроцессоры</w:t>
      </w:r>
      <w:proofErr w:type="spellEnd"/>
      <w:proofErr w:type="gramEnd"/>
      <w:r w:rsidRPr="00BF1500">
        <w:rPr>
          <w:rFonts w:eastAsiaTheme="majorEastAsia"/>
        </w:rPr>
        <w:t xml:space="preserve"> XD1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2005  Компания </w:t>
      </w:r>
      <w:proofErr w:type="spellStart"/>
      <w:r w:rsidRPr="00BF1500">
        <w:rPr>
          <w:rFonts w:eastAsiaTheme="majorEastAsia"/>
        </w:rPr>
        <w:t>Actel</w:t>
      </w:r>
      <w:proofErr w:type="spellEnd"/>
      <w:r w:rsidRPr="00BF1500">
        <w:rPr>
          <w:rFonts w:eastAsiaTheme="majorEastAsia"/>
        </w:rPr>
        <w:t xml:space="preserve"> представляет технологию </w:t>
      </w:r>
      <w:proofErr w:type="spellStart"/>
      <w:r w:rsidRPr="00BF1500">
        <w:rPr>
          <w:rFonts w:eastAsiaTheme="majorEastAsia"/>
        </w:rPr>
        <w:t>Fusion</w:t>
      </w:r>
      <w:proofErr w:type="spellEnd"/>
      <w:r w:rsidRPr="00BF1500">
        <w:rPr>
          <w:rFonts w:eastAsiaTheme="majorEastAsia"/>
        </w:rPr>
        <w:t>, которая позволяет объединить логические блоки FPGA, Flash-память и аналоговые устройства на одной микросхеме.</w:t>
      </w:r>
    </w:p>
    <w:p w:rsidR="00F54B03" w:rsidRPr="00BF1500" w:rsidRDefault="00F54B03" w:rsidP="00F54B03">
      <w:pPr>
        <w:rPr>
          <w:rFonts w:eastAsiaTheme="majorEastAsia"/>
        </w:rPr>
      </w:pPr>
      <w:r w:rsidRPr="00BF1500">
        <w:rPr>
          <w:rFonts w:eastAsiaTheme="majorEastAsia"/>
        </w:rPr>
        <w:t xml:space="preserve">2006 - Появление серии Virtex-5 от </w:t>
      </w:r>
      <w:proofErr w:type="spellStart"/>
      <w:r w:rsidRPr="00BF1500">
        <w:rPr>
          <w:rFonts w:eastAsiaTheme="majorEastAsia"/>
        </w:rPr>
        <w:t>Xilinx</w:t>
      </w:r>
      <w:proofErr w:type="spellEnd"/>
      <w:r w:rsidRPr="00BF1500">
        <w:rPr>
          <w:rFonts w:eastAsiaTheme="majorEastAsia"/>
        </w:rPr>
        <w:t xml:space="preserve"> на основе 65-нм технологии. Число вентилей достигло 7 миллионов (Virtex-5 V5LX33OT).</w:t>
      </w:r>
    </w:p>
    <w:p w:rsidR="00F54B03" w:rsidRDefault="00F54B03" w:rsidP="00F54B03">
      <w:pPr>
        <w:rPr>
          <w:rFonts w:eastAsiaTheme="majorEastAsia"/>
        </w:rPr>
      </w:pPr>
      <w:r w:rsidRPr="00BF1500">
        <w:rPr>
          <w:rFonts w:eastAsiaTheme="majorEastAsia"/>
          <w:noProof/>
        </w:rPr>
        <w:drawing>
          <wp:inline distT="0" distB="0" distL="0" distR="0">
            <wp:extent cx="4960189" cy="2938025"/>
            <wp:effectExtent l="0" t="0" r="0" b="0"/>
            <wp:docPr id="4915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56" name="Picture 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528" cy="2941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Pr="004D1C9B" w:rsidRDefault="00F54B03" w:rsidP="00F54B03">
      <w:pPr>
        <w:rPr>
          <w:rFonts w:eastAsiaTheme="majorEastAsia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35"/>
        <w:gridCol w:w="5302"/>
      </w:tblGrid>
      <w:tr w:rsidR="00F54B03" w:rsidRPr="004D1C9B" w:rsidTr="000A1EB7">
        <w:tc>
          <w:tcPr>
            <w:tcW w:w="4834" w:type="dxa"/>
          </w:tcPr>
          <w:p w:rsidR="00F54B03" w:rsidRPr="004D1C9B" w:rsidRDefault="00F54B03" w:rsidP="000A1EB7">
            <w:pPr>
              <w:rPr>
                <w:rFonts w:eastAsiaTheme="majorEastAsia"/>
              </w:rPr>
            </w:pPr>
            <w:r w:rsidRPr="004D1C9B">
              <w:rPr>
                <w:rFonts w:eastAsiaTheme="majorEastAsia"/>
                <w:noProof/>
              </w:rPr>
              <w:drawing>
                <wp:inline distT="0" distB="0" distL="0" distR="0">
                  <wp:extent cx="2932982" cy="1690044"/>
                  <wp:effectExtent l="0" t="0" r="0" b="5715"/>
                  <wp:docPr id="5018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18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lum bright="-18000" contrast="42000"/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t="4073" b="5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881" cy="16905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03" w:type="dxa"/>
          </w:tcPr>
          <w:p w:rsidR="00F54B03" w:rsidRPr="004D1C9B" w:rsidRDefault="00F54B03" w:rsidP="000A1EB7">
            <w:pPr>
              <w:rPr>
                <w:rFonts w:eastAsiaTheme="majorEastAsia"/>
              </w:rPr>
            </w:pPr>
            <w:r w:rsidRPr="004D1C9B">
              <w:rPr>
                <w:rFonts w:eastAsiaTheme="majorEastAsia"/>
                <w:bCs/>
              </w:rPr>
              <w:t xml:space="preserve">блоки ввода/вывода </w:t>
            </w:r>
            <w:r w:rsidRPr="004D1C9B">
              <w:rPr>
                <w:rFonts w:eastAsiaTheme="majorEastAsia"/>
                <w:bCs/>
                <w:lang w:val="en-US"/>
              </w:rPr>
              <w:t>IOB</w:t>
            </w:r>
            <w:r w:rsidRPr="004D1C9B">
              <w:rPr>
                <w:rFonts w:eastAsiaTheme="majorEastAsia"/>
                <w:bCs/>
              </w:rPr>
              <w:t>;</w:t>
            </w:r>
          </w:p>
          <w:p w:rsidR="00F54B03" w:rsidRPr="004D1C9B" w:rsidRDefault="00F54B03" w:rsidP="000A1EB7">
            <w:pPr>
              <w:rPr>
                <w:rFonts w:eastAsiaTheme="majorEastAsia"/>
              </w:rPr>
            </w:pPr>
            <w:r w:rsidRPr="004D1C9B">
              <w:rPr>
                <w:rFonts w:eastAsiaTheme="majorEastAsia"/>
                <w:bCs/>
              </w:rPr>
              <w:t xml:space="preserve">конфигурируемые логические блоки </w:t>
            </w:r>
            <w:r w:rsidRPr="004D1C9B">
              <w:rPr>
                <w:rFonts w:eastAsiaTheme="majorEastAsia"/>
                <w:bCs/>
                <w:lang w:val="en-US"/>
              </w:rPr>
              <w:t>CLB</w:t>
            </w:r>
            <w:r w:rsidRPr="004D1C9B">
              <w:rPr>
                <w:rFonts w:eastAsiaTheme="majorEastAsia"/>
                <w:bCs/>
              </w:rPr>
              <w:t>;</w:t>
            </w:r>
          </w:p>
          <w:p w:rsidR="00F54B03" w:rsidRPr="004D1C9B" w:rsidRDefault="00F54B03" w:rsidP="000A1EB7">
            <w:pPr>
              <w:rPr>
                <w:rFonts w:eastAsiaTheme="majorEastAsia"/>
              </w:rPr>
            </w:pPr>
            <w:r w:rsidRPr="004D1C9B">
              <w:rPr>
                <w:rFonts w:eastAsiaTheme="majorEastAsia"/>
                <w:bCs/>
              </w:rPr>
              <w:t xml:space="preserve">секции блочной памяти </w:t>
            </w:r>
            <w:r w:rsidRPr="004D1C9B">
              <w:rPr>
                <w:rFonts w:eastAsiaTheme="majorEastAsia"/>
                <w:bCs/>
                <w:lang w:val="en-US"/>
              </w:rPr>
              <w:t>Block</w:t>
            </w:r>
            <w:r w:rsidRPr="004D1C9B">
              <w:rPr>
                <w:rFonts w:eastAsiaTheme="majorEastAsia"/>
                <w:bCs/>
              </w:rPr>
              <w:t xml:space="preserve"> </w:t>
            </w:r>
            <w:proofErr w:type="spellStart"/>
            <w:r w:rsidRPr="004D1C9B">
              <w:rPr>
                <w:rFonts w:eastAsiaTheme="majorEastAsia"/>
                <w:bCs/>
                <w:lang w:val="en-US"/>
              </w:rPr>
              <w:t>SelectRAM</w:t>
            </w:r>
            <w:proofErr w:type="spellEnd"/>
            <w:r w:rsidRPr="004D1C9B">
              <w:rPr>
                <w:rFonts w:eastAsiaTheme="majorEastAsia"/>
                <w:bCs/>
              </w:rPr>
              <w:t>;</w:t>
            </w:r>
          </w:p>
          <w:p w:rsidR="00F54B03" w:rsidRPr="004D1C9B" w:rsidRDefault="00F54B03" w:rsidP="000A1EB7">
            <w:pPr>
              <w:rPr>
                <w:rFonts w:eastAsiaTheme="majorEastAsia"/>
              </w:rPr>
            </w:pPr>
            <w:r w:rsidRPr="004D1C9B">
              <w:rPr>
                <w:rFonts w:eastAsiaTheme="majorEastAsia"/>
                <w:bCs/>
              </w:rPr>
              <w:t>блоки аппаратных умножителей;</w:t>
            </w:r>
          </w:p>
          <w:p w:rsidR="00F54B03" w:rsidRPr="004D1C9B" w:rsidRDefault="00F54B03" w:rsidP="000A1EB7">
            <w:pPr>
              <w:rPr>
                <w:rFonts w:eastAsiaTheme="majorEastAsia"/>
              </w:rPr>
            </w:pPr>
            <w:r w:rsidRPr="004D1C9B">
              <w:rPr>
                <w:rFonts w:eastAsiaTheme="majorEastAsia"/>
                <w:bCs/>
              </w:rPr>
              <w:t xml:space="preserve">цифровые модули управления синхронизацией </w:t>
            </w:r>
            <w:r w:rsidRPr="004D1C9B">
              <w:rPr>
                <w:rFonts w:eastAsiaTheme="majorEastAsia"/>
                <w:bCs/>
                <w:lang w:val="en-US"/>
              </w:rPr>
              <w:t>DCM</w:t>
            </w:r>
            <w:r w:rsidRPr="004D1C9B">
              <w:rPr>
                <w:rFonts w:eastAsiaTheme="majorEastAsia"/>
                <w:bCs/>
              </w:rPr>
              <w:t>;</w:t>
            </w:r>
          </w:p>
          <w:p w:rsidR="00F54B03" w:rsidRPr="004D1C9B" w:rsidRDefault="00F54B03" w:rsidP="000A1EB7">
            <w:pPr>
              <w:rPr>
                <w:rFonts w:eastAsiaTheme="majorEastAsia"/>
              </w:rPr>
            </w:pPr>
            <w:r w:rsidRPr="00B073BB">
              <w:rPr>
                <w:rFonts w:eastAsiaTheme="majorEastAsia"/>
                <w:bCs/>
              </w:rPr>
              <w:t xml:space="preserve"> </w:t>
            </w:r>
            <w:r w:rsidRPr="004D1C9B">
              <w:rPr>
                <w:rFonts w:eastAsiaTheme="majorEastAsia"/>
                <w:bCs/>
              </w:rPr>
              <w:t>трассировочные ресурсы.</w:t>
            </w:r>
          </w:p>
        </w:tc>
      </w:tr>
    </w:tbl>
    <w:p w:rsidR="00F54B03" w:rsidRDefault="00F54B03" w:rsidP="00F54B03">
      <w:pPr>
        <w:rPr>
          <w:rFonts w:eastAsiaTheme="majorEastAsia"/>
        </w:rPr>
      </w:pPr>
      <w:r>
        <w:rPr>
          <w:rFonts w:eastAsiaTheme="majorEastAsia"/>
        </w:rPr>
        <w:lastRenderedPageBreak/>
        <w:t>Развитие логического блока ПЛИС</w:t>
      </w:r>
    </w:p>
    <w:p w:rsidR="00F54B03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6396535" cy="1854679"/>
            <wp:effectExtent l="0" t="0" r="4445" b="0"/>
            <wp:docPr id="29703" name="Рисунок 29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07524" cy="185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 w:rsidRPr="004D1C9B">
        <w:rPr>
          <w:rFonts w:eastAsiaTheme="majorEastAsia"/>
          <w:noProof/>
        </w:rPr>
        <w:drawing>
          <wp:inline distT="0" distB="0" distL="0" distR="0">
            <wp:extent cx="6152515" cy="3535680"/>
            <wp:effectExtent l="0" t="0" r="635" b="7620"/>
            <wp:docPr id="5222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28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53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 w:rsidRPr="004D1C9B">
        <w:rPr>
          <w:rFonts w:eastAsiaTheme="majorEastAsia"/>
          <w:noProof/>
        </w:rPr>
        <w:drawing>
          <wp:inline distT="0" distB="0" distL="0" distR="0">
            <wp:extent cx="4069639" cy="3881887"/>
            <wp:effectExtent l="0" t="0" r="7620" b="4445"/>
            <wp:docPr id="5325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252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116" cy="390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 w:rsidRPr="004D1C9B">
        <w:rPr>
          <w:rFonts w:eastAsiaTheme="majorEastAsia"/>
        </w:rPr>
        <w:lastRenderedPageBreak/>
        <w:t>Встраиваемые процессоры</w:t>
      </w:r>
    </w:p>
    <w:p w:rsidR="00F54B03" w:rsidRDefault="00F54B03" w:rsidP="00F54B03">
      <w:pPr>
        <w:rPr>
          <w:rFonts w:eastAsiaTheme="majorEastAsia"/>
        </w:rPr>
      </w:pPr>
      <w:r w:rsidRPr="004D1C9B">
        <w:rPr>
          <w:rFonts w:eastAsiaTheme="majorEastAsia"/>
          <w:noProof/>
        </w:rPr>
        <w:drawing>
          <wp:inline distT="0" distB="0" distL="0" distR="0">
            <wp:extent cx="6152515" cy="4030345"/>
            <wp:effectExtent l="0" t="0" r="635" b="8255"/>
            <wp:docPr id="2970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276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03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  <w:r>
        <w:rPr>
          <w:noProof/>
        </w:rPr>
        <w:drawing>
          <wp:inline distT="0" distB="0" distL="0" distR="0">
            <wp:extent cx="4829175" cy="3305175"/>
            <wp:effectExtent l="0" t="0" r="9525" b="9525"/>
            <wp:docPr id="29705" name="Рисунок 29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B073BB" w:rsidRDefault="00F54B03" w:rsidP="00F54B03">
      <w:pPr>
        <w:pStyle w:val="2"/>
        <w:rPr>
          <w:rFonts w:eastAsiaTheme="majorEastAsia"/>
        </w:rPr>
      </w:pPr>
      <w:r w:rsidRPr="00B073BB">
        <w:rPr>
          <w:rFonts w:eastAsiaTheme="majorEastAsia"/>
        </w:rPr>
        <w:t>ФОРМИРОВАНИЕ КАДРОВЫХ СТРУКТУР</w:t>
      </w:r>
    </w:p>
    <w:p w:rsidR="00F54B03" w:rsidRPr="00B073BB" w:rsidRDefault="00F54B03" w:rsidP="00F54B03">
      <w:pPr>
        <w:rPr>
          <w:rFonts w:eastAsiaTheme="majorEastAsia"/>
        </w:rPr>
      </w:pPr>
      <w:r w:rsidRPr="00B073BB">
        <w:rPr>
          <w:rFonts w:eastAsiaTheme="majorEastAsia"/>
          <w:b/>
          <w:bCs/>
        </w:rPr>
        <w:t>Условия представления информационного графа в функционально-фрагментированной форме:</w:t>
      </w:r>
    </w:p>
    <w:p w:rsidR="00F54B03" w:rsidRPr="00B073BB" w:rsidRDefault="00F54B03" w:rsidP="00F54B03">
      <w:pPr>
        <w:rPr>
          <w:rFonts w:eastAsiaTheme="majorEastAsia"/>
        </w:rPr>
      </w:pPr>
      <w:r w:rsidRPr="00B073BB">
        <w:rPr>
          <w:rFonts w:eastAsiaTheme="majorEastAsia"/>
          <w:b/>
          <w:bCs/>
        </w:rPr>
        <w:t>Граф G =</w:t>
      </w:r>
      <w:proofErr w:type="gramStart"/>
      <w:r w:rsidRPr="00B073BB">
        <w:rPr>
          <w:rFonts w:eastAsiaTheme="majorEastAsia"/>
          <w:b/>
          <w:bCs/>
        </w:rPr>
        <w:t xml:space="preserve">{ </w:t>
      </w:r>
      <w:proofErr w:type="gramEnd"/>
      <w:r w:rsidRPr="00B073BB">
        <w:rPr>
          <w:rFonts w:eastAsiaTheme="majorEastAsia"/>
          <w:b/>
          <w:bCs/>
        </w:rPr>
        <w:t xml:space="preserve">P1, P2, … </w:t>
      </w:r>
      <w:proofErr w:type="spellStart"/>
      <w:r w:rsidRPr="00B073BB">
        <w:rPr>
          <w:rFonts w:eastAsiaTheme="majorEastAsia"/>
          <w:b/>
          <w:bCs/>
        </w:rPr>
        <w:t>Pk</w:t>
      </w:r>
      <w:proofErr w:type="spellEnd"/>
      <w:r w:rsidRPr="00B073BB">
        <w:rPr>
          <w:rFonts w:eastAsiaTheme="majorEastAsia"/>
          <w:b/>
          <w:bCs/>
        </w:rPr>
        <w:t xml:space="preserve"> }: </w:t>
      </w:r>
      <w:proofErr w:type="spellStart"/>
      <w:r w:rsidRPr="00B073BB">
        <w:rPr>
          <w:rFonts w:eastAsiaTheme="majorEastAsia"/>
          <w:b/>
          <w:bCs/>
        </w:rPr>
        <w:t>Pi</w:t>
      </w:r>
      <w:proofErr w:type="spellEnd"/>
      <w:r w:rsidRPr="00B073BB">
        <w:rPr>
          <w:rFonts w:eastAsiaTheme="majorEastAsia"/>
          <w:b/>
          <w:bCs/>
        </w:rPr>
        <w:t xml:space="preserve">    </w:t>
      </w:r>
      <w:proofErr w:type="spellStart"/>
      <w:r w:rsidRPr="00B073BB">
        <w:rPr>
          <w:rFonts w:eastAsiaTheme="majorEastAsia"/>
          <w:b/>
          <w:bCs/>
        </w:rPr>
        <w:t>Pj</w:t>
      </w:r>
      <w:proofErr w:type="spellEnd"/>
      <w:r w:rsidRPr="00B073BB">
        <w:rPr>
          <w:rFonts w:eastAsiaTheme="majorEastAsia"/>
          <w:b/>
          <w:bCs/>
        </w:rPr>
        <w:t xml:space="preserve"> = </w:t>
      </w:r>
      <w:r w:rsidRPr="00B073BB">
        <w:rPr>
          <w:rFonts w:eastAsiaTheme="majorEastAsia"/>
          <w:b/>
          <w:bCs/>
        </w:rPr>
        <w:sym w:font="Symbol" w:char="F0C6"/>
      </w:r>
      <w:r w:rsidRPr="00B073BB">
        <w:rPr>
          <w:rFonts w:eastAsiaTheme="majorEastAsia"/>
          <w:b/>
          <w:bCs/>
        </w:rPr>
        <w:t xml:space="preserve">, если i </w:t>
      </w:r>
      <w:r w:rsidRPr="00B073BB">
        <w:rPr>
          <w:rFonts w:eastAsiaTheme="majorEastAsia"/>
          <w:b/>
          <w:bCs/>
        </w:rPr>
        <w:sym w:font="Symbol" w:char="F0B9"/>
      </w:r>
      <w:r w:rsidRPr="00B073BB">
        <w:rPr>
          <w:rFonts w:eastAsiaTheme="majorEastAsia"/>
          <w:b/>
          <w:bCs/>
        </w:rPr>
        <w:t xml:space="preserve"> j</w:t>
      </w:r>
    </w:p>
    <w:p w:rsidR="00F54B03" w:rsidRPr="00B073BB" w:rsidRDefault="00F54B03" w:rsidP="00F54B03">
      <w:pPr>
        <w:rPr>
          <w:rFonts w:eastAsiaTheme="majorEastAsia"/>
          <w:lang w:val="en-US"/>
        </w:rPr>
      </w:pPr>
      <w:r w:rsidRPr="00B073BB">
        <w:rPr>
          <w:rFonts w:eastAsiaTheme="majorEastAsia"/>
          <w:b/>
          <w:bCs/>
        </w:rPr>
        <w:t>Подграф</w:t>
      </w:r>
      <w:r w:rsidRPr="00B073BB">
        <w:rPr>
          <w:rFonts w:eastAsiaTheme="majorEastAsia"/>
          <w:b/>
          <w:bCs/>
          <w:lang w:val="en-US"/>
        </w:rPr>
        <w:t xml:space="preserve"> Pi =</w:t>
      </w:r>
      <w:r w:rsidRPr="00B073BB">
        <w:rPr>
          <w:rFonts w:eastAsiaTheme="majorEastAsia"/>
          <w:b/>
          <w:bCs/>
        </w:rPr>
        <w:sym w:font="Symbol" w:char="F0E1"/>
      </w:r>
      <w:r w:rsidRPr="00B073BB">
        <w:rPr>
          <w:rFonts w:eastAsiaTheme="majorEastAsia"/>
          <w:b/>
          <w:bCs/>
          <w:lang w:val="en-US"/>
        </w:rPr>
        <w:t xml:space="preserve"> Si,1 Si,2 … </w:t>
      </w:r>
      <w:proofErr w:type="spellStart"/>
      <w:r w:rsidRPr="00B073BB">
        <w:rPr>
          <w:rFonts w:eastAsiaTheme="majorEastAsia"/>
          <w:b/>
          <w:bCs/>
          <w:lang w:val="en-US"/>
        </w:rPr>
        <w:t>Si,Mi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 </w:t>
      </w:r>
      <w:r w:rsidRPr="00B073BB">
        <w:rPr>
          <w:rFonts w:eastAsiaTheme="majorEastAsia"/>
          <w:b/>
          <w:bCs/>
        </w:rPr>
        <w:sym w:font="Symbol" w:char="F0F1"/>
      </w:r>
      <w:r w:rsidRPr="00B073BB">
        <w:rPr>
          <w:rFonts w:eastAsiaTheme="majorEastAsia"/>
          <w:b/>
          <w:bCs/>
          <w:lang w:val="en-US"/>
        </w:rPr>
        <w:t xml:space="preserve">: </w:t>
      </w:r>
    </w:p>
    <w:p w:rsidR="00F54B03" w:rsidRPr="00B073BB" w:rsidRDefault="00F54B03" w:rsidP="00F54B03">
      <w:pPr>
        <w:rPr>
          <w:rFonts w:eastAsiaTheme="majorEastAsia"/>
          <w:lang w:val="en-US"/>
        </w:rPr>
      </w:pPr>
      <w:r w:rsidRPr="00B073BB">
        <w:rPr>
          <w:rFonts w:eastAsiaTheme="majorEastAsia"/>
          <w:b/>
          <w:bCs/>
          <w:lang w:val="en-US"/>
        </w:rPr>
        <w:t xml:space="preserve">                                  </w:t>
      </w:r>
      <w:r w:rsidRPr="00B073BB">
        <w:rPr>
          <w:rFonts w:eastAsiaTheme="majorEastAsia"/>
          <w:b/>
          <w:bCs/>
        </w:rPr>
        <w:sym w:font="Symbol" w:char="F024"/>
      </w:r>
      <w:r w:rsidRPr="00B073BB">
        <w:rPr>
          <w:rFonts w:eastAsiaTheme="majorEastAsia"/>
          <w:b/>
          <w:bCs/>
          <w:lang w:val="en-US"/>
        </w:rPr>
        <w:t xml:space="preserve"> </w:t>
      </w:r>
      <w:proofErr w:type="gramStart"/>
      <w:r w:rsidRPr="00B073BB">
        <w:rPr>
          <w:rFonts w:eastAsiaTheme="majorEastAsia"/>
          <w:b/>
          <w:bCs/>
          <w:lang w:val="en-US"/>
        </w:rPr>
        <w:t>d(</w:t>
      </w:r>
      <w:proofErr w:type="gramEnd"/>
      <w:r w:rsidRPr="00B073BB">
        <w:rPr>
          <w:rFonts w:eastAsiaTheme="majorEastAsia"/>
          <w:b/>
          <w:bCs/>
          <w:lang w:val="en-US"/>
        </w:rPr>
        <w:t>a(</w:t>
      </w:r>
      <w:proofErr w:type="spellStart"/>
      <w:r w:rsidRPr="00B073BB">
        <w:rPr>
          <w:rFonts w:eastAsiaTheme="majorEastAsia"/>
          <w:b/>
          <w:bCs/>
          <w:lang w:val="en-US"/>
        </w:rPr>
        <w:t>Si,m</w:t>
      </w:r>
      <w:proofErr w:type="spellEnd"/>
      <w:r w:rsidRPr="00B073BB">
        <w:rPr>
          <w:rFonts w:eastAsiaTheme="majorEastAsia"/>
          <w:b/>
          <w:bCs/>
          <w:lang w:val="en-US"/>
        </w:rPr>
        <w:t>), b(</w:t>
      </w:r>
      <w:proofErr w:type="spellStart"/>
      <w:r w:rsidRPr="00B073BB">
        <w:rPr>
          <w:rFonts w:eastAsiaTheme="majorEastAsia"/>
          <w:b/>
          <w:bCs/>
          <w:lang w:val="en-US"/>
        </w:rPr>
        <w:t>Si,m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)) , </w:t>
      </w:r>
      <w:r w:rsidRPr="00B073BB">
        <w:rPr>
          <w:rFonts w:eastAsiaTheme="majorEastAsia"/>
          <w:b/>
          <w:bCs/>
        </w:rPr>
        <w:t>если</w:t>
      </w:r>
      <w:r w:rsidRPr="00B073BB">
        <w:rPr>
          <w:rFonts w:eastAsiaTheme="majorEastAsia"/>
          <w:b/>
          <w:bCs/>
          <w:lang w:val="en-US"/>
        </w:rPr>
        <w:t xml:space="preserve"> i&lt;j;</w:t>
      </w:r>
    </w:p>
    <w:p w:rsidR="00F54B03" w:rsidRPr="00B073BB" w:rsidRDefault="00F54B03" w:rsidP="00F54B03">
      <w:pPr>
        <w:rPr>
          <w:rFonts w:eastAsiaTheme="majorEastAsia"/>
          <w:lang w:val="en-US"/>
        </w:rPr>
      </w:pPr>
      <w:r w:rsidRPr="00B073BB">
        <w:rPr>
          <w:rFonts w:eastAsiaTheme="majorEastAsia"/>
          <w:b/>
          <w:bCs/>
          <w:lang w:val="en-US"/>
        </w:rPr>
        <w:t>C</w:t>
      </w:r>
      <w:proofErr w:type="spellStart"/>
      <w:r w:rsidRPr="00B073BB">
        <w:rPr>
          <w:rFonts w:eastAsiaTheme="majorEastAsia"/>
          <w:b/>
          <w:bCs/>
        </w:rPr>
        <w:t>лой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 </w:t>
      </w:r>
      <w:proofErr w:type="spellStart"/>
      <w:r w:rsidRPr="00B073BB">
        <w:rPr>
          <w:rFonts w:eastAsiaTheme="majorEastAsia"/>
          <w:b/>
          <w:bCs/>
          <w:lang w:val="en-US"/>
        </w:rPr>
        <w:t>Si,J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 ={ gi,j,1 g i,j,,2 … </w:t>
      </w:r>
      <w:proofErr w:type="spellStart"/>
      <w:r w:rsidRPr="00B073BB">
        <w:rPr>
          <w:rFonts w:eastAsiaTheme="majorEastAsia"/>
          <w:b/>
          <w:bCs/>
          <w:lang w:val="en-US"/>
        </w:rPr>
        <w:t>gi,j,,Mi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 }: </w:t>
      </w:r>
    </w:p>
    <w:p w:rsidR="00F54B03" w:rsidRPr="00B073BB" w:rsidRDefault="00F54B03" w:rsidP="00F54B03">
      <w:pPr>
        <w:rPr>
          <w:rFonts w:eastAsiaTheme="majorEastAsia"/>
          <w:lang w:val="en-US"/>
        </w:rPr>
      </w:pPr>
      <w:r w:rsidRPr="00B073BB">
        <w:rPr>
          <w:rFonts w:eastAsiaTheme="majorEastAsia"/>
          <w:b/>
          <w:bCs/>
          <w:lang w:val="en-US"/>
        </w:rPr>
        <w:tab/>
        <w:t>(</w:t>
      </w:r>
      <w:proofErr w:type="gramStart"/>
      <w:r w:rsidRPr="00B073BB">
        <w:rPr>
          <w:rFonts w:eastAsiaTheme="majorEastAsia"/>
          <w:b/>
          <w:bCs/>
          <w:lang w:val="en-US"/>
        </w:rPr>
        <w:t>g</w:t>
      </w:r>
      <w:proofErr w:type="gramEnd"/>
      <w:r w:rsidRPr="00B073BB">
        <w:rPr>
          <w:rFonts w:eastAsiaTheme="majorEastAsia"/>
          <w:b/>
          <w:bCs/>
          <w:lang w:val="en-US"/>
        </w:rPr>
        <w:t xml:space="preserve"> </w:t>
      </w:r>
      <w:proofErr w:type="spellStart"/>
      <w:r w:rsidRPr="00B073BB">
        <w:rPr>
          <w:rFonts w:eastAsiaTheme="majorEastAsia"/>
          <w:b/>
          <w:bCs/>
          <w:lang w:val="en-US"/>
        </w:rPr>
        <w:t>i,j,k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 </w:t>
      </w:r>
      <w:r w:rsidRPr="00B073BB">
        <w:rPr>
          <w:rFonts w:eastAsiaTheme="majorEastAsia"/>
          <w:b/>
          <w:bCs/>
        </w:rPr>
        <w:sym w:font="Symbol" w:char="F040"/>
      </w:r>
      <w:r w:rsidRPr="00B073BB">
        <w:rPr>
          <w:rFonts w:eastAsiaTheme="majorEastAsia"/>
          <w:b/>
          <w:bCs/>
          <w:lang w:val="en-US"/>
        </w:rPr>
        <w:t xml:space="preserve"> g </w:t>
      </w:r>
      <w:proofErr w:type="spellStart"/>
      <w:r w:rsidRPr="00B073BB">
        <w:rPr>
          <w:rFonts w:eastAsiaTheme="majorEastAsia"/>
          <w:b/>
          <w:bCs/>
          <w:lang w:val="en-US"/>
        </w:rPr>
        <w:t>i,j,m</w:t>
      </w:r>
      <w:proofErr w:type="spellEnd"/>
      <w:r w:rsidRPr="00B073BB">
        <w:rPr>
          <w:rFonts w:eastAsiaTheme="majorEastAsia"/>
          <w:b/>
          <w:bCs/>
          <w:lang w:val="en-US"/>
        </w:rPr>
        <w:t xml:space="preserve"> ) </w:t>
      </w:r>
    </w:p>
    <w:p w:rsidR="00F54B03" w:rsidRPr="00B073BB" w:rsidRDefault="00F54B03" w:rsidP="00F54B03">
      <w:pPr>
        <w:rPr>
          <w:rFonts w:eastAsiaTheme="majorEastAsia"/>
          <w:lang w:val="en-US"/>
        </w:rPr>
      </w:pPr>
      <w:r w:rsidRPr="00B073BB">
        <w:rPr>
          <w:rFonts w:eastAsiaTheme="majorEastAsia"/>
          <w:b/>
          <w:bCs/>
          <w:lang w:val="en-US"/>
        </w:rPr>
        <w:t xml:space="preserve">                   </w:t>
      </w:r>
      <w:r w:rsidRPr="00B073BB">
        <w:rPr>
          <w:rFonts w:eastAsiaTheme="majorEastAsia"/>
          <w:b/>
          <w:bCs/>
        </w:rPr>
        <w:sym w:font="Symbol" w:char="F024"/>
      </w:r>
      <w:r w:rsidRPr="00B073BB">
        <w:rPr>
          <w:rFonts w:eastAsiaTheme="majorEastAsia"/>
          <w:b/>
          <w:bCs/>
          <w:lang w:val="en-US"/>
        </w:rPr>
        <w:t xml:space="preserve"> </w:t>
      </w:r>
      <w:r w:rsidRPr="00B073BB">
        <w:rPr>
          <w:rFonts w:eastAsiaTheme="majorEastAsia"/>
          <w:b/>
          <w:bCs/>
          <w:i/>
          <w:iCs/>
        </w:rPr>
        <w:t>дуга</w:t>
      </w:r>
      <w:r w:rsidRPr="00B073BB">
        <w:rPr>
          <w:rFonts w:eastAsiaTheme="majorEastAsia"/>
          <w:b/>
          <w:bCs/>
          <w:i/>
          <w:iCs/>
          <w:lang w:val="en-US"/>
        </w:rPr>
        <w:t xml:space="preserve"> </w:t>
      </w:r>
      <w:r w:rsidRPr="00B073BB">
        <w:rPr>
          <w:rFonts w:eastAsiaTheme="majorEastAsia"/>
          <w:b/>
          <w:bCs/>
          <w:lang w:val="en-US"/>
        </w:rPr>
        <w:t xml:space="preserve">(a(g </w:t>
      </w:r>
      <w:proofErr w:type="spellStart"/>
      <w:r w:rsidRPr="00B073BB">
        <w:rPr>
          <w:rFonts w:eastAsiaTheme="majorEastAsia"/>
          <w:b/>
          <w:bCs/>
          <w:lang w:val="en-US"/>
        </w:rPr>
        <w:t>i,j,k</w:t>
      </w:r>
      <w:proofErr w:type="spellEnd"/>
      <w:r w:rsidRPr="00B073BB">
        <w:rPr>
          <w:rFonts w:eastAsiaTheme="majorEastAsia"/>
          <w:b/>
          <w:bCs/>
          <w:lang w:val="en-US"/>
        </w:rPr>
        <w:t>)</w:t>
      </w:r>
      <w:r w:rsidRPr="00B073BB">
        <w:rPr>
          <w:rFonts w:eastAsiaTheme="majorEastAsia"/>
          <w:lang w:val="en-US"/>
        </w:rPr>
        <w:t xml:space="preserve"> </w:t>
      </w:r>
      <w:r w:rsidRPr="00B073BB">
        <w:rPr>
          <w:rFonts w:eastAsiaTheme="majorEastAsia"/>
          <w:b/>
          <w:bCs/>
          <w:lang w:val="en-US"/>
        </w:rPr>
        <w:t xml:space="preserve">,b(g </w:t>
      </w:r>
      <w:proofErr w:type="spellStart"/>
      <w:r w:rsidRPr="00B073BB">
        <w:rPr>
          <w:rFonts w:eastAsiaTheme="majorEastAsia"/>
          <w:b/>
          <w:bCs/>
          <w:lang w:val="en-US"/>
        </w:rPr>
        <w:t>i,j,m</w:t>
      </w:r>
      <w:proofErr w:type="spellEnd"/>
      <w:proofErr w:type="gramStart"/>
      <w:r w:rsidRPr="00B073BB">
        <w:rPr>
          <w:rFonts w:eastAsiaTheme="majorEastAsia"/>
          <w:lang w:val="en-US"/>
        </w:rPr>
        <w:t xml:space="preserve"> </w:t>
      </w:r>
      <w:r w:rsidRPr="00B073BB">
        <w:rPr>
          <w:rFonts w:eastAsiaTheme="majorEastAsia"/>
          <w:b/>
          <w:bCs/>
          <w:lang w:val="en-US"/>
        </w:rPr>
        <w:t>)</w:t>
      </w:r>
      <w:proofErr w:type="gramEnd"/>
      <w:r w:rsidRPr="00B073BB">
        <w:rPr>
          <w:rFonts w:eastAsiaTheme="majorEastAsia"/>
          <w:b/>
          <w:bCs/>
          <w:lang w:val="en-US"/>
        </w:rPr>
        <w:t xml:space="preserve">), </w:t>
      </w:r>
      <w:r w:rsidRPr="00B073BB">
        <w:rPr>
          <w:rFonts w:eastAsiaTheme="majorEastAsia"/>
          <w:b/>
          <w:bCs/>
        </w:rPr>
        <w:t>если</w:t>
      </w:r>
      <w:r w:rsidRPr="00B073BB">
        <w:rPr>
          <w:rFonts w:eastAsiaTheme="majorEastAsia"/>
          <w:b/>
          <w:bCs/>
          <w:lang w:val="en-US"/>
        </w:rPr>
        <w:t xml:space="preserve"> m=k</w:t>
      </w: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152515" cy="4173855"/>
            <wp:effectExtent l="0" t="0" r="635" b="0"/>
            <wp:docPr id="40960" name="Рисунок 409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7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B073BB" w:rsidRDefault="00F54B03" w:rsidP="00F54B03">
      <w:pPr>
        <w:pStyle w:val="2"/>
        <w:rPr>
          <w:rFonts w:eastAsiaTheme="majorEastAsia"/>
        </w:rPr>
      </w:pPr>
      <w:r w:rsidRPr="00B073BB">
        <w:rPr>
          <w:rFonts w:eastAsiaTheme="majorEastAsia"/>
        </w:rPr>
        <w:t>ОТОБРАЖЕНИЕ КАДРОВОЙ ФОРМЫ В СТРУКТУРУ МВС</w:t>
      </w: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6152515" cy="4344670"/>
            <wp:effectExtent l="0" t="0" r="635" b="0"/>
            <wp:docPr id="40961" name="Рисунок 409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A271EA" w:rsidRDefault="00F54B03" w:rsidP="00F54B03">
      <w:pPr>
        <w:pStyle w:val="2"/>
        <w:rPr>
          <w:rFonts w:eastAsiaTheme="majorEastAsia"/>
        </w:rPr>
      </w:pPr>
      <w:r w:rsidRPr="00A271EA">
        <w:rPr>
          <w:rFonts w:eastAsiaTheme="majorEastAsia"/>
        </w:rPr>
        <w:t>Проблема 1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Физические ограничения поля ПЛИС (невозможность отображения всего информационного графа задачи в поле ПЛИС).</w:t>
      </w:r>
    </w:p>
    <w:p w:rsidR="00F54B03" w:rsidRPr="00A271EA" w:rsidRDefault="00F54B03" w:rsidP="00F54B03">
      <w:pPr>
        <w:rPr>
          <w:rFonts w:eastAsiaTheme="majorEastAsia"/>
        </w:rPr>
      </w:pP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lastRenderedPageBreak/>
        <w:t>Информационный граф базовой процедуры ЦОС</w:t>
      </w: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6754483" cy="9239062"/>
            <wp:effectExtent l="0" t="0" r="8890" b="635"/>
            <wp:docPr id="40963" name="Рисунок 409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58415" cy="9244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4581525" cy="5076825"/>
            <wp:effectExtent l="0" t="0" r="9525" b="9525"/>
            <wp:docPr id="40964" name="Рисунок 409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A271EA" w:rsidRDefault="00F54B03" w:rsidP="00F54B03">
      <w:pPr>
        <w:pStyle w:val="2"/>
        <w:rPr>
          <w:rFonts w:eastAsiaTheme="majorEastAsia"/>
        </w:rPr>
      </w:pPr>
      <w:r w:rsidRPr="00A271EA">
        <w:rPr>
          <w:rFonts w:eastAsiaTheme="majorEastAsia"/>
        </w:rPr>
        <w:t>Проблема 2</w:t>
      </w:r>
    </w:p>
    <w:p w:rsidR="00F54B03" w:rsidRPr="00A271EA" w:rsidRDefault="00F54B03" w:rsidP="00F54B03">
      <w:pPr>
        <w:jc w:val="center"/>
        <w:rPr>
          <w:rFonts w:eastAsiaTheme="majorEastAsia"/>
        </w:rPr>
      </w:pPr>
      <w:r w:rsidRPr="00A271EA">
        <w:rPr>
          <w:rFonts w:eastAsiaTheme="majorEastAsia"/>
        </w:rPr>
        <w:t>Длительное время загрузки файла конфигурации ПЛИС.</w:t>
      </w:r>
    </w:p>
    <w:p w:rsidR="00F54B03" w:rsidRDefault="00F54B03" w:rsidP="00F54B03">
      <w:pPr>
        <w:jc w:val="center"/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4623235" cy="3968151"/>
            <wp:effectExtent l="0" t="0" r="6350" b="0"/>
            <wp:docPr id="40965" name="Рисунок 40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22950" cy="3967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A271EA" w:rsidRDefault="00F54B03" w:rsidP="00F54B03">
      <w:pPr>
        <w:pStyle w:val="2"/>
        <w:rPr>
          <w:rFonts w:eastAsiaTheme="majorEastAsia"/>
        </w:rPr>
      </w:pPr>
      <w:r w:rsidRPr="00A271EA">
        <w:rPr>
          <w:rFonts w:eastAsiaTheme="majorEastAsia"/>
        </w:rPr>
        <w:lastRenderedPageBreak/>
        <w:t>Проблема 3 Ограничения по количеству ПЛИС, физически располагаемой на одной плате.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Разбиение вычислительного поля ПЛИС на базовые модули</w:t>
      </w: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4772025" cy="4610100"/>
            <wp:effectExtent l="0" t="0" r="9525" b="0"/>
            <wp:docPr id="40966" name="Рисунок 40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A271EA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3812876" cy="4246323"/>
            <wp:effectExtent l="0" t="0" r="0" b="1905"/>
            <wp:docPr id="40967" name="Рисунок 40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4121" cy="424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A271EA" w:rsidRDefault="00F54B03" w:rsidP="00F54B03">
      <w:pPr>
        <w:pStyle w:val="2"/>
        <w:rPr>
          <w:rFonts w:eastAsiaTheme="majorEastAsia"/>
        </w:rPr>
      </w:pPr>
      <w:r w:rsidRPr="00A271EA">
        <w:rPr>
          <w:rFonts w:eastAsiaTheme="majorEastAsia"/>
        </w:rPr>
        <w:lastRenderedPageBreak/>
        <w:t>БАЗОВЫЙ МОДУЛЬ НИИ МВС ТРТУ,</w:t>
      </w:r>
      <w:r w:rsidRPr="00A271EA">
        <w:rPr>
          <w:rFonts w:eastAsiaTheme="majorEastAsia"/>
        </w:rPr>
        <w:br/>
        <w:t xml:space="preserve"> 2001 ГОД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Число ПЛИС </w:t>
      </w:r>
      <w:r w:rsidRPr="00A271EA">
        <w:rPr>
          <w:rFonts w:eastAsiaTheme="majorEastAsia"/>
          <w:lang w:val="en-US"/>
        </w:rPr>
        <w:t>Vertex</w:t>
      </w:r>
      <w:r w:rsidRPr="00A271EA">
        <w:rPr>
          <w:rFonts w:eastAsiaTheme="majorEastAsia"/>
        </w:rPr>
        <w:t xml:space="preserve"> </w:t>
      </w:r>
      <w:r w:rsidRPr="00A271EA">
        <w:rPr>
          <w:rFonts w:eastAsiaTheme="majorEastAsia"/>
          <w:lang w:val="en-US"/>
        </w:rPr>
        <w:t>E</w:t>
      </w:r>
      <w:r w:rsidRPr="00A271EA">
        <w:rPr>
          <w:rFonts w:eastAsiaTheme="majorEastAsia"/>
        </w:rPr>
        <w:t>-300, шт.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A271EA">
        <w:rPr>
          <w:rFonts w:eastAsiaTheme="majorEastAsia"/>
        </w:rPr>
        <w:t>33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Объем памяти, Мбайт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128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Число макропроцессоров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16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Число элементарных процессоров  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64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Число каналов распределенной памяти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32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Производительность, </w:t>
      </w:r>
      <w:proofErr w:type="spellStart"/>
      <w:r w:rsidRPr="00A271EA">
        <w:rPr>
          <w:rFonts w:eastAsiaTheme="majorEastAsia"/>
        </w:rPr>
        <w:t>Гфлопс</w:t>
      </w:r>
      <w:proofErr w:type="spellEnd"/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 xml:space="preserve"> 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8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Частота ПЛИС, МГц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50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Частота платы, МГц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50</w:t>
      </w:r>
    </w:p>
    <w:p w:rsidR="00F54B03" w:rsidRPr="00A271EA" w:rsidRDefault="00F54B03" w:rsidP="00F54B03">
      <w:pPr>
        <w:rPr>
          <w:rFonts w:eastAsiaTheme="majorEastAsia"/>
        </w:rPr>
      </w:pPr>
    </w:p>
    <w:p w:rsidR="00F54B03" w:rsidRPr="00F54B03" w:rsidRDefault="00F54B03" w:rsidP="00F54B03">
      <w:pPr>
        <w:pStyle w:val="2"/>
        <w:rPr>
          <w:rFonts w:eastAsiaTheme="majorEastAsia"/>
        </w:rPr>
      </w:pPr>
      <w:r w:rsidRPr="00A271EA">
        <w:rPr>
          <w:rFonts w:eastAsiaTheme="majorEastAsia"/>
        </w:rPr>
        <w:t>ХАРАКТЕРИСТИКИ БАЗОВОГО МОДУЛЯ  4К32</w:t>
      </w:r>
    </w:p>
    <w:p w:rsidR="00F54B03" w:rsidRPr="00F54B03" w:rsidRDefault="00F54B03" w:rsidP="00F54B03">
      <w:pPr>
        <w:jc w:val="left"/>
        <w:rPr>
          <w:rFonts w:eastAsiaTheme="majorEastAsia"/>
        </w:rPr>
      </w:pPr>
    </w:p>
    <w:p w:rsidR="00F54B03" w:rsidRPr="00A271EA" w:rsidRDefault="00F54B03" w:rsidP="00F54B03">
      <w:pPr>
        <w:jc w:val="left"/>
        <w:rPr>
          <w:rFonts w:eastAsiaTheme="majorEastAsia"/>
        </w:rPr>
      </w:pPr>
      <w:r w:rsidRPr="00A271EA">
        <w:rPr>
          <w:rFonts w:eastAsiaTheme="majorEastAsia"/>
        </w:rPr>
        <w:t>БАЗОВЫЙ МОДУЛЬ РМВС «4К32» В КОНСТРУКТИВЕ ЕВРОМЕХАНИКА,</w:t>
      </w:r>
      <w:r w:rsidRPr="00E87CE3">
        <w:rPr>
          <w:rFonts w:eastAsiaTheme="majorEastAsia"/>
        </w:rPr>
        <w:t xml:space="preserve"> </w:t>
      </w:r>
      <w:r w:rsidRPr="00A271EA">
        <w:rPr>
          <w:rFonts w:eastAsiaTheme="majorEastAsia"/>
        </w:rPr>
        <w:t>2004 ГОД</w:t>
      </w:r>
    </w:p>
    <w:p w:rsidR="00F54B03" w:rsidRPr="00A271EA" w:rsidRDefault="00F54B03" w:rsidP="00F54B03">
      <w:pPr>
        <w:jc w:val="left"/>
        <w:rPr>
          <w:rFonts w:eastAsiaTheme="majorEastAsia"/>
        </w:rPr>
      </w:pP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Число ПЛИС </w:t>
      </w:r>
      <w:proofErr w:type="spellStart"/>
      <w:r w:rsidRPr="00A271EA">
        <w:rPr>
          <w:rFonts w:eastAsiaTheme="majorEastAsia"/>
          <w:lang w:val="en-US"/>
        </w:rPr>
        <w:t>Virtex</w:t>
      </w:r>
      <w:proofErr w:type="spellEnd"/>
      <w:r w:rsidRPr="00A271EA">
        <w:rPr>
          <w:rFonts w:eastAsiaTheme="majorEastAsia"/>
        </w:rPr>
        <w:t xml:space="preserve"> </w:t>
      </w:r>
      <w:r w:rsidRPr="00A271EA">
        <w:rPr>
          <w:rFonts w:eastAsiaTheme="majorEastAsia"/>
          <w:lang w:val="en-US"/>
        </w:rPr>
        <w:t>II</w:t>
      </w:r>
      <w:r w:rsidRPr="00A271EA">
        <w:rPr>
          <w:rFonts w:eastAsiaTheme="majorEastAsia"/>
        </w:rPr>
        <w:t xml:space="preserve"> </w:t>
      </w:r>
      <w:r w:rsidRPr="00A271EA">
        <w:rPr>
          <w:rFonts w:eastAsiaTheme="majorEastAsia"/>
          <w:lang w:val="en-US"/>
        </w:rPr>
        <w:t>Pro</w:t>
      </w:r>
      <w:r w:rsidRPr="00A271EA">
        <w:rPr>
          <w:rFonts w:eastAsiaTheme="majorEastAsia"/>
        </w:rPr>
        <w:t>, шт.</w:t>
      </w:r>
      <w:r w:rsidRPr="00A271EA">
        <w:rPr>
          <w:rFonts w:eastAsiaTheme="majorEastAsia"/>
        </w:rPr>
        <w:tab/>
        <w:t xml:space="preserve">  </w:t>
      </w:r>
      <w:r w:rsidRPr="00A271EA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A271EA">
        <w:rPr>
          <w:rFonts w:eastAsiaTheme="majorEastAsia"/>
        </w:rPr>
        <w:t>4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Объем памяти, </w:t>
      </w:r>
      <w:proofErr w:type="spellStart"/>
      <w:r w:rsidRPr="00A271EA">
        <w:rPr>
          <w:rFonts w:eastAsiaTheme="majorEastAsia"/>
        </w:rPr>
        <w:t>МБайт</w:t>
      </w:r>
      <w:proofErr w:type="spellEnd"/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256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Производительность, </w:t>
      </w:r>
      <w:proofErr w:type="spellStart"/>
      <w:r w:rsidRPr="00A271EA">
        <w:rPr>
          <w:rFonts w:eastAsiaTheme="majorEastAsia"/>
        </w:rPr>
        <w:t>Гфлоп</w:t>
      </w:r>
      <w:proofErr w:type="gramStart"/>
      <w:r w:rsidRPr="00A271EA">
        <w:rPr>
          <w:rFonts w:eastAsiaTheme="majorEastAsia"/>
        </w:rPr>
        <w:t>c</w:t>
      </w:r>
      <w:proofErr w:type="spellEnd"/>
      <w:proofErr w:type="gramEnd"/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32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Рабочая частота, МГц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 xml:space="preserve">   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200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Потребляемая мощность, </w:t>
      </w:r>
      <w:proofErr w:type="gramStart"/>
      <w:r w:rsidRPr="00A271EA">
        <w:rPr>
          <w:rFonts w:eastAsiaTheme="majorEastAsia"/>
        </w:rPr>
        <w:t>Вт</w:t>
      </w:r>
      <w:proofErr w:type="gramEnd"/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86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 xml:space="preserve">Количество каналов </w:t>
      </w:r>
      <w:r w:rsidRPr="00A271EA">
        <w:rPr>
          <w:rFonts w:eastAsiaTheme="majorEastAsia"/>
          <w:lang w:val="en-US"/>
        </w:rPr>
        <w:t>LVDS</w:t>
      </w:r>
      <w:r w:rsidRPr="00A271EA">
        <w:rPr>
          <w:rFonts w:eastAsiaTheme="majorEastAsia"/>
        </w:rPr>
        <w:t xml:space="preserve">, </w:t>
      </w:r>
      <w:proofErr w:type="spellStart"/>
      <w:proofErr w:type="gramStart"/>
      <w:r w:rsidRPr="00A271EA">
        <w:rPr>
          <w:rFonts w:eastAsiaTheme="majorEastAsia"/>
        </w:rPr>
        <w:t>шт</w:t>
      </w:r>
      <w:proofErr w:type="spellEnd"/>
      <w:proofErr w:type="gramEnd"/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100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Скорость обмена, Гбит/сек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20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Максимальный размер БПФ</w:t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</w:r>
      <w:r w:rsidRPr="00A271EA">
        <w:rPr>
          <w:rFonts w:eastAsiaTheme="majorEastAsia"/>
        </w:rPr>
        <w:tab/>
        <w:t>132072</w:t>
      </w:r>
    </w:p>
    <w:p w:rsidR="00F54B03" w:rsidRPr="00A271EA" w:rsidRDefault="00F54B03" w:rsidP="00F54B03">
      <w:pPr>
        <w:rPr>
          <w:rFonts w:eastAsiaTheme="majorEastAsia"/>
        </w:rPr>
      </w:pPr>
      <w:r w:rsidRPr="00A271EA">
        <w:rPr>
          <w:rFonts w:eastAsiaTheme="majorEastAsia"/>
        </w:rPr>
        <w:t>Число эквивалентных вентилей, млн.</w:t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A271EA">
        <w:rPr>
          <w:rFonts w:eastAsiaTheme="majorEastAsia"/>
        </w:rPr>
        <w:t>40</w:t>
      </w:r>
    </w:p>
    <w:p w:rsidR="00F54B03" w:rsidRDefault="00F54B03" w:rsidP="00F54B03">
      <w:pPr>
        <w:rPr>
          <w:rFonts w:eastAsiaTheme="majorEastAsia"/>
          <w:lang w:val="en-US"/>
        </w:rPr>
      </w:pPr>
    </w:p>
    <w:p w:rsidR="00F54B03" w:rsidRDefault="00F54B03" w:rsidP="00F54B03">
      <w:pPr>
        <w:rPr>
          <w:rFonts w:eastAsiaTheme="majorEastAsia"/>
          <w:lang w:val="en-US"/>
        </w:rPr>
      </w:pPr>
      <w:r>
        <w:rPr>
          <w:noProof/>
        </w:rPr>
        <w:drawing>
          <wp:inline distT="0" distB="0" distL="0" distR="0">
            <wp:extent cx="5443081" cy="3626286"/>
            <wp:effectExtent l="0" t="0" r="5715" b="0"/>
            <wp:docPr id="40968" name="Рисунок 40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44912" cy="362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Pr="00E87CE3" w:rsidRDefault="00F54B03" w:rsidP="00F54B03">
      <w:pPr>
        <w:rPr>
          <w:rFonts w:eastAsiaTheme="majorEastAsia"/>
        </w:rPr>
      </w:pPr>
      <w:r>
        <w:rPr>
          <w:rFonts w:eastAsiaTheme="majorEastAsia"/>
        </w:rPr>
        <w:br w:type="column"/>
      </w:r>
      <w:r w:rsidRPr="00E87CE3">
        <w:rPr>
          <w:rFonts w:eastAsiaTheme="majorEastAsia"/>
        </w:rPr>
        <w:lastRenderedPageBreak/>
        <w:t xml:space="preserve">Число ПЛИС </w:t>
      </w:r>
      <w:proofErr w:type="spellStart"/>
      <w:r w:rsidRPr="00E87CE3">
        <w:rPr>
          <w:rFonts w:eastAsiaTheme="majorEastAsia"/>
          <w:lang w:val="en-US"/>
        </w:rPr>
        <w:t>Virtex</w:t>
      </w:r>
      <w:proofErr w:type="spellEnd"/>
      <w:r w:rsidRPr="00E87CE3">
        <w:rPr>
          <w:rFonts w:eastAsiaTheme="majorEastAsia"/>
        </w:rPr>
        <w:t xml:space="preserve"> </w:t>
      </w:r>
      <w:r w:rsidRPr="00E87CE3">
        <w:rPr>
          <w:rFonts w:eastAsiaTheme="majorEastAsia"/>
          <w:lang w:val="en-US"/>
        </w:rPr>
        <w:t>IV</w:t>
      </w:r>
      <w:r w:rsidRPr="00E87CE3">
        <w:rPr>
          <w:rFonts w:eastAsiaTheme="majorEastAsia"/>
        </w:rPr>
        <w:t>, шт.</w:t>
      </w:r>
      <w:r w:rsidRPr="00E87CE3">
        <w:rPr>
          <w:rFonts w:eastAsiaTheme="majorEastAsia"/>
        </w:rPr>
        <w:tab/>
        <w:t xml:space="preserve">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16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Число эквивалентных модулей 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в каждой ПЛИС, млн.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>4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Число элементарных процессоров, шт.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 xml:space="preserve"> 256    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Объем памяти, </w:t>
      </w:r>
      <w:proofErr w:type="spellStart"/>
      <w:r w:rsidRPr="00E87CE3">
        <w:rPr>
          <w:rFonts w:eastAsiaTheme="majorEastAsia"/>
        </w:rPr>
        <w:t>ГБайт</w:t>
      </w:r>
      <w:proofErr w:type="spell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1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Производительность, </w:t>
      </w:r>
      <w:proofErr w:type="spellStart"/>
      <w:r w:rsidRPr="00E87CE3">
        <w:rPr>
          <w:rFonts w:eastAsiaTheme="majorEastAsia"/>
        </w:rPr>
        <w:t>Гфлоп</w:t>
      </w:r>
      <w:proofErr w:type="gramStart"/>
      <w:r w:rsidRPr="00E87CE3">
        <w:rPr>
          <w:rFonts w:eastAsiaTheme="majorEastAsia"/>
        </w:rPr>
        <w:t>c</w:t>
      </w:r>
      <w:proofErr w:type="spellEnd"/>
      <w:proofErr w:type="gram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5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Рабочая частота, МГц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>16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Количество каналов </w:t>
      </w:r>
      <w:r w:rsidRPr="00E87CE3">
        <w:rPr>
          <w:rFonts w:eastAsiaTheme="majorEastAsia"/>
          <w:lang w:val="en-US"/>
        </w:rPr>
        <w:t>LVDS</w:t>
      </w:r>
      <w:r w:rsidRPr="00E87CE3">
        <w:rPr>
          <w:rFonts w:eastAsiaTheme="majorEastAsia"/>
        </w:rPr>
        <w:t>, шт.</w:t>
      </w:r>
      <w:r w:rsidRPr="00E87CE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>112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Суммарная пропускная способность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  <w:lang w:val="en-US"/>
        </w:rPr>
        <w:t>LVDS</w:t>
      </w:r>
      <w:r w:rsidRPr="00E87CE3">
        <w:rPr>
          <w:rFonts w:eastAsiaTheme="majorEastAsia"/>
        </w:rPr>
        <w:t xml:space="preserve"> каналов, Гбит/сек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</w:t>
      </w:r>
      <w:proofErr w:type="gramStart"/>
      <w:r w:rsidRPr="00E87CE3">
        <w:rPr>
          <w:rFonts w:eastAsiaTheme="majorEastAsia"/>
        </w:rPr>
        <w:t>,24</w:t>
      </w:r>
      <w:proofErr w:type="gramEnd"/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Потребляемая мощность, КВт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0,16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Габариты, </w:t>
      </w:r>
      <w:proofErr w:type="gramStart"/>
      <w:r w:rsidRPr="00E87CE3">
        <w:rPr>
          <w:rFonts w:eastAsiaTheme="majorEastAsia"/>
        </w:rPr>
        <w:t>мм</w:t>
      </w:r>
      <w:proofErr w:type="gram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33,35х28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Общее число эквивалентных вентилей, млн.</w:t>
      </w:r>
      <w:r w:rsidRPr="00E87CE3">
        <w:rPr>
          <w:rFonts w:eastAsiaTheme="majorEastAsia"/>
        </w:rPr>
        <w:tab/>
        <w:t>64</w:t>
      </w:r>
    </w:p>
    <w:p w:rsidR="00F54B03" w:rsidRPr="00F54B03" w:rsidRDefault="00F54B03" w:rsidP="00F54B03">
      <w:pPr>
        <w:pStyle w:val="1"/>
        <w:rPr>
          <w:rFonts w:eastAsiaTheme="majorEastAsia"/>
        </w:rPr>
      </w:pPr>
    </w:p>
    <w:p w:rsidR="00F54B03" w:rsidRPr="00E87CE3" w:rsidRDefault="00F54B03" w:rsidP="00F54B03">
      <w:pPr>
        <w:pStyle w:val="2"/>
        <w:rPr>
          <w:rFonts w:eastAsiaTheme="majorEastAsia"/>
        </w:rPr>
      </w:pPr>
      <w:proofErr w:type="gramStart"/>
      <w:r w:rsidRPr="00E87CE3">
        <w:rPr>
          <w:rFonts w:eastAsiaTheme="majorEastAsia"/>
        </w:rPr>
        <w:t>РЕКОНФИГУРИРУЕМАЯ</w:t>
      </w:r>
      <w:proofErr w:type="gramEnd"/>
      <w:r w:rsidRPr="00E87CE3">
        <w:rPr>
          <w:rFonts w:eastAsiaTheme="majorEastAsia"/>
        </w:rPr>
        <w:t xml:space="preserve"> МВС «МЕДВЕДЬ»,    2006 ГОД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Количество </w:t>
      </w:r>
      <w:proofErr w:type="gramStart"/>
      <w:r w:rsidRPr="00E87CE3">
        <w:rPr>
          <w:rFonts w:eastAsiaTheme="majorEastAsia"/>
        </w:rPr>
        <w:t>унифицированных</w:t>
      </w:r>
      <w:proofErr w:type="gramEnd"/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базовых модулей</w:t>
      </w:r>
      <w:r w:rsidRPr="00E87CE3">
        <w:rPr>
          <w:rFonts w:eastAsiaTheme="majorEastAsia"/>
        </w:rPr>
        <w:tab/>
        <w:t xml:space="preserve">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4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Число ПЛИС</w:t>
      </w:r>
      <w:r w:rsidRPr="00E87CE3">
        <w:rPr>
          <w:rFonts w:eastAsiaTheme="majorEastAsia"/>
        </w:rPr>
        <w:tab/>
      </w:r>
      <w:proofErr w:type="spellStart"/>
      <w:r w:rsidRPr="00E87CE3">
        <w:rPr>
          <w:rFonts w:eastAsiaTheme="majorEastAsia"/>
          <w:lang w:val="en-US"/>
        </w:rPr>
        <w:t>Virtex</w:t>
      </w:r>
      <w:proofErr w:type="spellEnd"/>
      <w:r w:rsidRPr="00E87CE3">
        <w:rPr>
          <w:rFonts w:eastAsiaTheme="majorEastAsia"/>
        </w:rPr>
        <w:t xml:space="preserve"> </w:t>
      </w:r>
      <w:r w:rsidRPr="00E87CE3">
        <w:rPr>
          <w:rFonts w:eastAsiaTheme="majorEastAsia"/>
          <w:lang w:val="en-US"/>
        </w:rPr>
        <w:t>IV</w:t>
      </w:r>
      <w:r w:rsidRPr="00E87CE3">
        <w:rPr>
          <w:rFonts w:eastAsiaTheme="majorEastAsia"/>
        </w:rPr>
        <w:t>, шт.</w:t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ab/>
        <w:t>64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Объем памяти, Гбайт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4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Производительность пиковая, </w:t>
      </w:r>
      <w:proofErr w:type="spellStart"/>
      <w:r w:rsidRPr="00E87CE3">
        <w:rPr>
          <w:rFonts w:eastAsiaTheme="majorEastAsia"/>
        </w:rPr>
        <w:t>ГФлопс</w:t>
      </w:r>
      <w:proofErr w:type="spell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 xml:space="preserve">200 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Потребляемая мощность, КВт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 xml:space="preserve"> 0,9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Объем, м</w:t>
      </w:r>
      <w:proofErr w:type="gramStart"/>
      <w:r w:rsidRPr="00E87CE3">
        <w:rPr>
          <w:rFonts w:eastAsiaTheme="majorEastAsia"/>
        </w:rPr>
        <w:t>.к</w:t>
      </w:r>
      <w:proofErr w:type="gramEnd"/>
      <w:r w:rsidRPr="00E87CE3">
        <w:rPr>
          <w:rFonts w:eastAsiaTheme="majorEastAsia"/>
        </w:rPr>
        <w:t>уб.</w:t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 xml:space="preserve"> 0,39   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Общее число эквивалентных вентилей, млн.</w:t>
      </w:r>
      <w:r w:rsidRPr="00E87CE3">
        <w:rPr>
          <w:rFonts w:eastAsiaTheme="majorEastAsia"/>
        </w:rPr>
        <w:tab/>
        <w:t xml:space="preserve">256    </w:t>
      </w:r>
    </w:p>
    <w:p w:rsidR="00F54B03" w:rsidRPr="00F54B03" w:rsidRDefault="00F54B03" w:rsidP="00F54B03">
      <w:pPr>
        <w:rPr>
          <w:rFonts w:eastAsiaTheme="majorEastAsia"/>
        </w:rPr>
      </w:pPr>
    </w:p>
    <w:p w:rsidR="00F54B03" w:rsidRPr="00F54B03" w:rsidRDefault="00F54B03" w:rsidP="00F54B03">
      <w:pPr>
        <w:pStyle w:val="2"/>
        <w:rPr>
          <w:rFonts w:eastAsiaTheme="majorEastAsia"/>
        </w:rPr>
      </w:pPr>
      <w:r w:rsidRPr="00E87CE3">
        <w:rPr>
          <w:rFonts w:eastAsiaTheme="majorEastAsia"/>
        </w:rPr>
        <w:t>БАЗОВЫЙ МОДУЛЬ РМВС «16М50-М», 2006 ГОД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Число ПЛИС </w:t>
      </w:r>
      <w:proofErr w:type="spellStart"/>
      <w:r w:rsidRPr="00E87CE3">
        <w:rPr>
          <w:rFonts w:eastAsiaTheme="majorEastAsia"/>
          <w:lang w:val="en-US"/>
        </w:rPr>
        <w:t>Virtex</w:t>
      </w:r>
      <w:proofErr w:type="spellEnd"/>
      <w:r w:rsidRPr="00E87CE3">
        <w:rPr>
          <w:rFonts w:eastAsiaTheme="majorEastAsia"/>
        </w:rPr>
        <w:t xml:space="preserve"> </w:t>
      </w:r>
      <w:r w:rsidRPr="00E87CE3">
        <w:rPr>
          <w:rFonts w:eastAsiaTheme="majorEastAsia"/>
          <w:lang w:val="en-US"/>
        </w:rPr>
        <w:t>IV</w:t>
      </w:r>
      <w:r w:rsidRPr="00E87CE3">
        <w:rPr>
          <w:rFonts w:eastAsiaTheme="majorEastAsia"/>
        </w:rPr>
        <w:t>, шт.</w:t>
      </w:r>
      <w:r w:rsidRPr="00E87CE3">
        <w:rPr>
          <w:rFonts w:eastAsiaTheme="majorEastAsia"/>
        </w:rPr>
        <w:tab/>
        <w:t xml:space="preserve"> 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>16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Число эквивалентных вентилей 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в каждой ПЛИС, млн.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4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Объем памяти, </w:t>
      </w:r>
      <w:proofErr w:type="spellStart"/>
      <w:r w:rsidRPr="00E87CE3">
        <w:rPr>
          <w:rFonts w:eastAsiaTheme="majorEastAsia"/>
        </w:rPr>
        <w:t>ГБайт</w:t>
      </w:r>
      <w:proofErr w:type="spell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1,3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Производительность, </w:t>
      </w:r>
      <w:proofErr w:type="spellStart"/>
      <w:r w:rsidRPr="00E87CE3">
        <w:rPr>
          <w:rFonts w:eastAsiaTheme="majorEastAsia"/>
        </w:rPr>
        <w:t>Гфлоп</w:t>
      </w:r>
      <w:proofErr w:type="gramStart"/>
      <w:r w:rsidRPr="00E87CE3">
        <w:rPr>
          <w:rFonts w:eastAsiaTheme="majorEastAsia"/>
        </w:rPr>
        <w:t>c</w:t>
      </w:r>
      <w:proofErr w:type="spellEnd"/>
      <w:proofErr w:type="gramEnd"/>
      <w:r w:rsidRPr="00E87CE3">
        <w:rPr>
          <w:rFonts w:eastAsiaTheme="majorEastAsia"/>
        </w:rPr>
        <w:t xml:space="preserve">   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5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Рабочая частота, МГц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ab/>
        <w:t>16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Скоростной информационный канал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proofErr w:type="spellStart"/>
      <w:r w:rsidRPr="00E87CE3">
        <w:rPr>
          <w:rFonts w:eastAsiaTheme="majorEastAsia"/>
        </w:rPr>
        <w:t>гипертранспорт</w:t>
      </w:r>
      <w:proofErr w:type="spellEnd"/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Потребляемая мощность, КВт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0,4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Габариты, </w:t>
      </w:r>
      <w:proofErr w:type="gramStart"/>
      <w:r w:rsidRPr="00E87CE3">
        <w:rPr>
          <w:rFonts w:eastAsiaTheme="majorEastAsia"/>
        </w:rPr>
        <w:t>мм</w:t>
      </w:r>
      <w:proofErr w:type="gram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33,35х28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Общее число </w:t>
      </w:r>
      <w:proofErr w:type="gramStart"/>
      <w:r w:rsidRPr="00E87CE3">
        <w:rPr>
          <w:rFonts w:eastAsiaTheme="majorEastAsia"/>
        </w:rPr>
        <w:t>эквивалентных</w:t>
      </w:r>
      <w:proofErr w:type="gramEnd"/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вентилей, млн.</w:t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E87CE3">
        <w:rPr>
          <w:rFonts w:eastAsiaTheme="majorEastAsia"/>
        </w:rPr>
        <w:t>64</w:t>
      </w:r>
    </w:p>
    <w:p w:rsidR="00F54B03" w:rsidRPr="00F54B03" w:rsidRDefault="00F54B03" w:rsidP="00F54B03">
      <w:pPr>
        <w:rPr>
          <w:rFonts w:eastAsiaTheme="majorEastAsia"/>
        </w:rPr>
      </w:pPr>
    </w:p>
    <w:p w:rsidR="00F54B03" w:rsidRPr="00E87CE3" w:rsidRDefault="00F54B03" w:rsidP="00F54B03">
      <w:pPr>
        <w:pStyle w:val="2"/>
        <w:rPr>
          <w:rFonts w:eastAsiaTheme="majorEastAsia"/>
        </w:rPr>
      </w:pPr>
      <w:r w:rsidRPr="00E87CE3">
        <w:rPr>
          <w:rFonts w:eastAsiaTheme="majorEastAsia"/>
        </w:rPr>
        <w:t>БАЗОВЫЙ МОДУЛЬ РМВС «16</w:t>
      </w:r>
      <w:r w:rsidRPr="00E87CE3">
        <w:rPr>
          <w:rFonts w:eastAsiaTheme="majorEastAsia"/>
          <w:lang w:val="en-US"/>
        </w:rPr>
        <w:t>T</w:t>
      </w:r>
      <w:r w:rsidRPr="00E87CE3">
        <w:rPr>
          <w:rFonts w:eastAsiaTheme="majorEastAsia"/>
        </w:rPr>
        <w:t>Р75», 2007 ГОД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Число ПЛИС </w:t>
      </w:r>
      <w:r w:rsidRPr="00E87CE3">
        <w:rPr>
          <w:rFonts w:eastAsiaTheme="majorEastAsia"/>
          <w:lang w:val="en-US"/>
        </w:rPr>
        <w:t>Vertex</w:t>
      </w:r>
      <w:r w:rsidRPr="00E87CE3">
        <w:rPr>
          <w:rFonts w:eastAsiaTheme="majorEastAsia"/>
        </w:rPr>
        <w:t xml:space="preserve"> </w:t>
      </w:r>
      <w:r w:rsidRPr="00E87CE3">
        <w:rPr>
          <w:rFonts w:eastAsiaTheme="majorEastAsia"/>
          <w:lang w:val="en-US"/>
        </w:rPr>
        <w:t>IV</w:t>
      </w:r>
      <w:r w:rsidRPr="00E87CE3">
        <w:rPr>
          <w:rFonts w:eastAsiaTheme="majorEastAsia"/>
        </w:rPr>
        <w:t xml:space="preserve">,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16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Число элементарных процессоров                    </w:t>
      </w:r>
      <w:r w:rsidRPr="00E87CE3">
        <w:rPr>
          <w:rFonts w:eastAsiaTheme="majorEastAsia"/>
        </w:rPr>
        <w:tab/>
        <w:t>256(512)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Объем памяти, Гбайт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Производительность, </w:t>
      </w:r>
      <w:proofErr w:type="spellStart"/>
      <w:r w:rsidRPr="00E87CE3">
        <w:rPr>
          <w:rFonts w:eastAsiaTheme="majorEastAsia"/>
        </w:rPr>
        <w:t>Гфлопс</w:t>
      </w:r>
      <w:proofErr w:type="spellEnd"/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 xml:space="preserve">64(128)                                     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Частота ПЛИС, МГц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5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>Частота платы, МГц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50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Габариты, </w:t>
      </w:r>
      <w:proofErr w:type="gramStart"/>
      <w:r w:rsidRPr="00E87CE3">
        <w:rPr>
          <w:rFonts w:eastAsiaTheme="majorEastAsia"/>
        </w:rPr>
        <w:t>мм</w:t>
      </w:r>
      <w:proofErr w:type="gramEnd"/>
      <w:r w:rsidRPr="00E87CE3">
        <w:rPr>
          <w:rFonts w:eastAsiaTheme="majorEastAsia"/>
        </w:rPr>
        <w:tab/>
        <w:t xml:space="preserve">          </w:t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</w:r>
      <w:r w:rsidRPr="00E87CE3">
        <w:rPr>
          <w:rFonts w:eastAsiaTheme="majorEastAsia"/>
        </w:rPr>
        <w:tab/>
        <w:t>259х379х98</w:t>
      </w:r>
    </w:p>
    <w:p w:rsidR="00F54B03" w:rsidRPr="00E87CE3" w:rsidRDefault="00F54B03" w:rsidP="00F54B03">
      <w:pPr>
        <w:rPr>
          <w:rFonts w:eastAsiaTheme="majorEastAsia"/>
        </w:rPr>
      </w:pPr>
      <w:r w:rsidRPr="00E87CE3">
        <w:rPr>
          <w:rFonts w:eastAsiaTheme="majorEastAsia"/>
        </w:rPr>
        <w:t xml:space="preserve">Общее число эквивалентных вентилей, млн. </w:t>
      </w:r>
      <w:r w:rsidRPr="00E87CE3">
        <w:rPr>
          <w:rFonts w:eastAsiaTheme="majorEastAsia"/>
        </w:rPr>
        <w:tab/>
        <w:t>128</w:t>
      </w:r>
    </w:p>
    <w:p w:rsidR="00F54B03" w:rsidRPr="00E87CE3" w:rsidRDefault="00F54B03" w:rsidP="00F54B03">
      <w:pPr>
        <w:pStyle w:val="2"/>
        <w:rPr>
          <w:rFonts w:eastAsiaTheme="majorEastAsia"/>
        </w:rPr>
      </w:pPr>
      <w:r w:rsidRPr="00E87CE3">
        <w:rPr>
          <w:rFonts w:eastAsiaTheme="majorEastAsia"/>
        </w:rPr>
        <w:lastRenderedPageBreak/>
        <w:t>БАЗОВЫЙ МОДУЛЬ РМВС «8ТО50», 2007 ГОД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Число ПЛИС, шт.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693B5C">
        <w:rPr>
          <w:rFonts w:eastAsiaTheme="majorEastAsia"/>
        </w:rPr>
        <w:t>8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Число элементарных процессоров, шт.</w:t>
      </w:r>
      <w:r w:rsidRPr="00693B5C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693B5C">
        <w:rPr>
          <w:rFonts w:eastAsiaTheme="majorEastAsia"/>
        </w:rPr>
        <w:t>256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Объем статической памяти, Мбайт    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8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Частота, МГц 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16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Потребляемая мощность, КВт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0,16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Габариты ВМ, мм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74х258х245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Производительность, </w:t>
      </w:r>
      <w:proofErr w:type="spellStart"/>
      <w:r w:rsidRPr="00693B5C">
        <w:rPr>
          <w:rFonts w:eastAsiaTheme="majorEastAsia"/>
        </w:rPr>
        <w:t>Гфлопс</w:t>
      </w:r>
      <w:proofErr w:type="spellEnd"/>
      <w:r w:rsidRPr="00693B5C">
        <w:rPr>
          <w:rFonts w:eastAsiaTheme="majorEastAsia"/>
        </w:rPr>
        <w:t xml:space="preserve"> 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693B5C">
        <w:rPr>
          <w:rFonts w:eastAsiaTheme="majorEastAsia"/>
        </w:rPr>
        <w:t>5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Общее число </w:t>
      </w:r>
      <w:proofErr w:type="gramStart"/>
      <w:r w:rsidRPr="00693B5C">
        <w:rPr>
          <w:rFonts w:eastAsiaTheme="majorEastAsia"/>
        </w:rPr>
        <w:t>эквивалентных</w:t>
      </w:r>
      <w:proofErr w:type="gramEnd"/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вентилей, млн.шт.</w:t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693B5C">
        <w:rPr>
          <w:rFonts w:eastAsiaTheme="majorEastAsia"/>
        </w:rPr>
        <w:t>64</w:t>
      </w:r>
    </w:p>
    <w:p w:rsidR="00F54B03" w:rsidRPr="00E87CE3" w:rsidRDefault="00F54B03" w:rsidP="00F54B03">
      <w:pPr>
        <w:rPr>
          <w:rFonts w:eastAsiaTheme="majorEastAsia"/>
        </w:rPr>
      </w:pPr>
    </w:p>
    <w:p w:rsidR="00F54B03" w:rsidRPr="00693B5C" w:rsidRDefault="00F54B03" w:rsidP="00F54B03">
      <w:pPr>
        <w:pStyle w:val="2"/>
        <w:rPr>
          <w:rFonts w:eastAsiaTheme="majorEastAsia"/>
        </w:rPr>
      </w:pPr>
      <w:proofErr w:type="gramStart"/>
      <w:r w:rsidRPr="00693B5C">
        <w:rPr>
          <w:rFonts w:eastAsiaTheme="majorEastAsia"/>
        </w:rPr>
        <w:t>РЕКОНФИГУРИРУЕМАЯ</w:t>
      </w:r>
      <w:proofErr w:type="gramEnd"/>
      <w:r w:rsidRPr="00693B5C">
        <w:rPr>
          <w:rFonts w:eastAsiaTheme="majorEastAsia"/>
        </w:rPr>
        <w:t xml:space="preserve"> МВС НА ОСНОВЕ 4-Х БМ  </w:t>
      </w:r>
      <w:r w:rsidRPr="00693B5C">
        <w:rPr>
          <w:rFonts w:eastAsiaTheme="majorEastAsia"/>
        </w:rPr>
        <w:br/>
        <w:t>8ТО50, 2007 ГОД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Количество базовых модулей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4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Общее число ПЛИС, шт.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693B5C">
        <w:rPr>
          <w:rFonts w:eastAsiaTheme="majorEastAsia"/>
        </w:rPr>
        <w:t>32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Производительность, оп/</w:t>
      </w:r>
      <w:proofErr w:type="gramStart"/>
      <w:r w:rsidRPr="00693B5C">
        <w:rPr>
          <w:rFonts w:eastAsiaTheme="majorEastAsia"/>
        </w:rPr>
        <w:t>с</w:t>
      </w:r>
      <w:proofErr w:type="gramEnd"/>
      <w:r w:rsidRPr="00693B5C">
        <w:rPr>
          <w:rFonts w:eastAsiaTheme="majorEastAsia"/>
        </w:rPr>
        <w:t xml:space="preserve">, не менее 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4*10</w:t>
      </w:r>
      <w:r w:rsidRPr="00693B5C">
        <w:rPr>
          <w:rFonts w:eastAsiaTheme="majorEastAsia"/>
          <w:vertAlign w:val="superscript"/>
        </w:rPr>
        <w:t>12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Объем статической памяти, Мбайт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32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Тактовая частота, МГц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16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Потребляемая мощность, КВт 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  <w:t>0,9</w:t>
      </w:r>
    </w:p>
    <w:p w:rsidR="00F54B03" w:rsidRPr="00693B5C" w:rsidRDefault="00F54B03" w:rsidP="00F54B03">
      <w:pPr>
        <w:rPr>
          <w:rFonts w:eastAsiaTheme="majorEastAsia"/>
        </w:rPr>
      </w:pPr>
      <w:proofErr w:type="spellStart"/>
      <w:r w:rsidRPr="00693B5C">
        <w:rPr>
          <w:rFonts w:eastAsiaTheme="majorEastAsia"/>
        </w:rPr>
        <w:t>Габариты</w:t>
      </w:r>
      <w:proofErr w:type="gramStart"/>
      <w:r w:rsidRPr="00693B5C">
        <w:rPr>
          <w:rFonts w:eastAsiaTheme="majorEastAsia"/>
        </w:rPr>
        <w:t>,м</w:t>
      </w:r>
      <w:proofErr w:type="gramEnd"/>
      <w:r w:rsidRPr="00693B5C">
        <w:rPr>
          <w:rFonts w:eastAsiaTheme="majorEastAsia"/>
        </w:rPr>
        <w:t>м</w:t>
      </w:r>
      <w:proofErr w:type="spellEnd"/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AF572D">
        <w:rPr>
          <w:rFonts w:eastAsiaTheme="majorEastAsia"/>
        </w:rPr>
        <w:tab/>
      </w:r>
      <w:r w:rsidRPr="00693B5C">
        <w:rPr>
          <w:rFonts w:eastAsiaTheme="majorEastAsia"/>
        </w:rPr>
        <w:t>482х266х675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Общее число </w:t>
      </w:r>
      <w:proofErr w:type="gramStart"/>
      <w:r w:rsidRPr="00693B5C">
        <w:rPr>
          <w:rFonts w:eastAsiaTheme="majorEastAsia"/>
        </w:rPr>
        <w:t>эквивалентных</w:t>
      </w:r>
      <w:proofErr w:type="gramEnd"/>
    </w:p>
    <w:p w:rsidR="00F54B03" w:rsidRPr="00E87CE3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вентилей, млн. </w:t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693B5C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F54B03">
        <w:rPr>
          <w:rFonts w:eastAsiaTheme="majorEastAsia"/>
        </w:rPr>
        <w:tab/>
      </w:r>
      <w:r w:rsidRPr="00693B5C">
        <w:rPr>
          <w:rFonts w:eastAsiaTheme="majorEastAsia"/>
        </w:rPr>
        <w:t>256</w:t>
      </w:r>
    </w:p>
    <w:p w:rsidR="00F54B03" w:rsidRPr="00F54B03" w:rsidRDefault="00F54B03" w:rsidP="00F54B03">
      <w:pPr>
        <w:rPr>
          <w:rFonts w:eastAsiaTheme="majorEastAsia"/>
        </w:rPr>
      </w:pPr>
    </w:p>
    <w:p w:rsidR="00F54B03" w:rsidRPr="00F54B03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ТЕХНИЧЕСКИЕ ХАРАКТЕРИСТИКИ СТОЙКИ РМВС НА ОСНОВЕ </w:t>
      </w:r>
      <w:r w:rsidRPr="00693B5C">
        <w:rPr>
          <w:rFonts w:eastAsiaTheme="majorEastAsia"/>
        </w:rPr>
        <w:br/>
        <w:t>24-Х БМ 8ТО50</w:t>
      </w:r>
    </w:p>
    <w:p w:rsidR="00F54B03" w:rsidRPr="00F54B03" w:rsidRDefault="00F54B03" w:rsidP="00F54B03">
      <w:pPr>
        <w:rPr>
          <w:rFonts w:eastAsiaTheme="majorEastAsia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794"/>
        <w:gridCol w:w="6343"/>
      </w:tblGrid>
      <w:tr w:rsidR="00F54B03" w:rsidTr="000A1EB7">
        <w:tc>
          <w:tcPr>
            <w:tcW w:w="3794" w:type="dxa"/>
          </w:tcPr>
          <w:p w:rsidR="00F54B03" w:rsidRDefault="00F54B03" w:rsidP="000A1EB7">
            <w:pPr>
              <w:shd w:val="clear" w:color="auto" w:fill="auto"/>
              <w:jc w:val="center"/>
              <w:rPr>
                <w:rFonts w:eastAsiaTheme="majorEastAsia"/>
              </w:rPr>
            </w:pPr>
            <w:r w:rsidRPr="00693B5C">
              <w:rPr>
                <w:rFonts w:eastAsiaTheme="majorEastAsia"/>
                <w:noProof/>
              </w:rPr>
              <w:drawing>
                <wp:inline distT="0" distB="0" distL="0" distR="0">
                  <wp:extent cx="2238258" cy="4252823"/>
                  <wp:effectExtent l="0" t="0" r="0" b="0"/>
                  <wp:docPr id="87045" name="Picture 4" descr="Стойка_без фон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045" name="Picture 4" descr="Стойка_без фон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1979" cy="42598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43" w:type="dxa"/>
          </w:tcPr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 xml:space="preserve">Количество </w:t>
            </w:r>
            <w:proofErr w:type="gramStart"/>
            <w:r w:rsidRPr="00693B5C">
              <w:rPr>
                <w:rFonts w:eastAsiaTheme="majorEastAsia"/>
              </w:rPr>
              <w:t>базовых</w:t>
            </w:r>
            <w:proofErr w:type="gramEnd"/>
            <w:r w:rsidRPr="00693B5C">
              <w:rPr>
                <w:rFonts w:eastAsiaTheme="majorEastAsia"/>
              </w:rPr>
              <w:t xml:space="preserve"> 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м</w:t>
            </w:r>
            <w:r w:rsidRPr="00693B5C">
              <w:rPr>
                <w:rFonts w:eastAsiaTheme="majorEastAsia"/>
              </w:rPr>
              <w:t>одулей</w:t>
            </w:r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</w:r>
            <w:r w:rsidRPr="00F54B03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24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>Общее число ПЛИС, шт.</w:t>
            </w:r>
            <w:r w:rsidRPr="00693B5C">
              <w:rPr>
                <w:rFonts w:eastAsiaTheme="majorEastAsia"/>
              </w:rPr>
              <w:tab/>
            </w:r>
            <w:r w:rsidRPr="00F54B03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192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>Производительность, оп/</w:t>
            </w:r>
            <w:proofErr w:type="gramStart"/>
            <w:r w:rsidRPr="00693B5C">
              <w:rPr>
                <w:rFonts w:eastAsiaTheme="majorEastAsia"/>
              </w:rPr>
              <w:t>с</w:t>
            </w:r>
            <w:proofErr w:type="gramEnd"/>
            <w:r w:rsidRPr="00693B5C">
              <w:rPr>
                <w:rFonts w:eastAsiaTheme="majorEastAsia"/>
              </w:rPr>
              <w:t>,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 xml:space="preserve">не менее 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2,4*10</w:t>
            </w:r>
            <w:r w:rsidRPr="00693B5C">
              <w:rPr>
                <w:rFonts w:eastAsiaTheme="majorEastAsia"/>
                <w:vertAlign w:val="superscript"/>
              </w:rPr>
              <w:t>13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 xml:space="preserve">Объем статической памяти, 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>Мбайт</w:t>
            </w:r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1920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>Тактовая частота, МГц</w:t>
            </w:r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  <w:t>160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>Потребляемая мощность,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 xml:space="preserve">КВт 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5,4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proofErr w:type="spellStart"/>
            <w:r w:rsidRPr="00693B5C">
              <w:rPr>
                <w:rFonts w:eastAsiaTheme="majorEastAsia"/>
              </w:rPr>
              <w:t>Габариты</w:t>
            </w:r>
            <w:proofErr w:type="gramStart"/>
            <w:r w:rsidRPr="00693B5C">
              <w:rPr>
                <w:rFonts w:eastAsiaTheme="majorEastAsia"/>
              </w:rPr>
              <w:t>,м</w:t>
            </w:r>
            <w:proofErr w:type="gramEnd"/>
            <w:r w:rsidRPr="00693B5C">
              <w:rPr>
                <w:rFonts w:eastAsiaTheme="majorEastAsia"/>
              </w:rPr>
              <w:t>м</w:t>
            </w:r>
            <w:proofErr w:type="spellEnd"/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610х2300х1000</w:t>
            </w:r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 xml:space="preserve">Общее число </w:t>
            </w:r>
            <w:proofErr w:type="gramStart"/>
            <w:r w:rsidRPr="00693B5C">
              <w:rPr>
                <w:rFonts w:eastAsiaTheme="majorEastAsia"/>
              </w:rPr>
              <w:t>эквивалентных</w:t>
            </w:r>
            <w:proofErr w:type="gramEnd"/>
          </w:p>
          <w:p w:rsidR="00F54B03" w:rsidRPr="00693B5C" w:rsidRDefault="00F54B03" w:rsidP="000A1EB7">
            <w:pPr>
              <w:rPr>
                <w:rFonts w:eastAsiaTheme="majorEastAsia"/>
              </w:rPr>
            </w:pPr>
            <w:r w:rsidRPr="00693B5C">
              <w:rPr>
                <w:rFonts w:eastAsiaTheme="majorEastAsia"/>
              </w:rPr>
              <w:t xml:space="preserve">вентилей, млн. </w:t>
            </w:r>
            <w:r w:rsidRPr="00693B5C"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693B5C">
              <w:rPr>
                <w:rFonts w:eastAsiaTheme="majorEastAsia"/>
              </w:rPr>
              <w:t>1536</w:t>
            </w:r>
          </w:p>
          <w:p w:rsidR="00F54B03" w:rsidRDefault="00F54B03" w:rsidP="000A1EB7">
            <w:pPr>
              <w:rPr>
                <w:rFonts w:eastAsiaTheme="majorEastAsia"/>
              </w:rPr>
            </w:pPr>
          </w:p>
        </w:tc>
      </w:tr>
    </w:tbl>
    <w:p w:rsidR="00F54B03" w:rsidRPr="00693B5C" w:rsidRDefault="00F54B03" w:rsidP="00F54B03">
      <w:pPr>
        <w:pStyle w:val="2"/>
        <w:rPr>
          <w:rFonts w:eastAsiaTheme="majorEastAsia"/>
        </w:rPr>
      </w:pPr>
      <w:r w:rsidRPr="00693B5C">
        <w:rPr>
          <w:rFonts w:eastAsiaTheme="majorEastAsia"/>
        </w:rPr>
        <w:lastRenderedPageBreak/>
        <w:t>БАЗОВЫЙ МОДУЛЬ РМВС «4</w:t>
      </w:r>
      <w:r w:rsidRPr="00693B5C">
        <w:rPr>
          <w:rFonts w:eastAsiaTheme="majorEastAsia"/>
          <w:lang w:val="en-US"/>
        </w:rPr>
        <w:t>V</w:t>
      </w:r>
      <w:r w:rsidRPr="00F03AE6">
        <w:rPr>
          <w:rFonts w:eastAsiaTheme="majorEastAsia"/>
        </w:rPr>
        <w:t>4-25</w:t>
      </w:r>
      <w:r w:rsidRPr="00693B5C">
        <w:rPr>
          <w:rFonts w:eastAsiaTheme="majorEastAsia"/>
        </w:rPr>
        <w:t>»,</w:t>
      </w:r>
      <w:r>
        <w:rPr>
          <w:rFonts w:eastAsiaTheme="majorEastAsia"/>
        </w:rPr>
        <w:t xml:space="preserve"> </w:t>
      </w:r>
      <w:r w:rsidRPr="00693B5C">
        <w:rPr>
          <w:rFonts w:eastAsiaTheme="majorEastAsia"/>
        </w:rPr>
        <w:t>2008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Количество ПЛИС </w:t>
      </w:r>
      <w:proofErr w:type="spellStart"/>
      <w:r w:rsidRPr="00693B5C">
        <w:rPr>
          <w:rFonts w:eastAsiaTheme="majorEastAsia"/>
          <w:lang w:val="en-US"/>
        </w:rPr>
        <w:t>Virtex</w:t>
      </w:r>
      <w:proofErr w:type="spellEnd"/>
      <w:r w:rsidRPr="00693B5C">
        <w:rPr>
          <w:rFonts w:eastAsiaTheme="majorEastAsia"/>
        </w:rPr>
        <w:t xml:space="preserve"> 4,шт.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 w:rsidRPr="00693B5C">
        <w:rPr>
          <w:rFonts w:eastAsiaTheme="majorEastAsia"/>
        </w:rPr>
        <w:t>4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Объем динамической памяти, Мбайт</w:t>
      </w:r>
      <w:r>
        <w:rPr>
          <w:rFonts w:eastAsiaTheme="majorEastAsia"/>
        </w:rPr>
        <w:tab/>
      </w:r>
      <w:r w:rsidRPr="00693B5C">
        <w:rPr>
          <w:rFonts w:eastAsiaTheme="majorEastAsia"/>
        </w:rPr>
        <w:t>576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Производительность, </w:t>
      </w:r>
      <w:proofErr w:type="spellStart"/>
      <w:r w:rsidRPr="00693B5C">
        <w:rPr>
          <w:rFonts w:eastAsiaTheme="majorEastAsia"/>
        </w:rPr>
        <w:t>Гфлопс</w:t>
      </w:r>
      <w:proofErr w:type="spellEnd"/>
      <w:r w:rsidRPr="00693B5C">
        <w:rPr>
          <w:rFonts w:eastAsiaTheme="majorEastAsia"/>
        </w:rPr>
        <w:t xml:space="preserve"> 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 w:rsidRPr="00693B5C">
        <w:rPr>
          <w:rFonts w:eastAsiaTheme="majorEastAsia"/>
        </w:rPr>
        <w:t>25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Частота платы модуля, МГц 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 w:rsidRPr="00693B5C">
        <w:rPr>
          <w:rFonts w:eastAsiaTheme="majorEastAsia"/>
        </w:rPr>
        <w:t>16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Скорость обмена данными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по каналу </w:t>
      </w:r>
      <w:r w:rsidRPr="00693B5C">
        <w:rPr>
          <w:rFonts w:eastAsiaTheme="majorEastAsia"/>
          <w:lang w:val="en-US"/>
        </w:rPr>
        <w:t>Ethernet</w:t>
      </w:r>
      <w:r w:rsidRPr="00693B5C">
        <w:rPr>
          <w:rFonts w:eastAsiaTheme="majorEastAsia"/>
        </w:rPr>
        <w:t xml:space="preserve">, Гбит/с 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 w:rsidRPr="00693B5C">
        <w:rPr>
          <w:rFonts w:eastAsiaTheme="majorEastAsia"/>
        </w:rPr>
        <w:t xml:space="preserve">1 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Потребляемая мощность, </w:t>
      </w:r>
      <w:proofErr w:type="gramStart"/>
      <w:r w:rsidRPr="00693B5C">
        <w:rPr>
          <w:rFonts w:eastAsiaTheme="majorEastAsia"/>
        </w:rPr>
        <w:t>Вт</w:t>
      </w:r>
      <w:proofErr w:type="gramEnd"/>
      <w:r w:rsidRPr="00693B5C">
        <w:rPr>
          <w:rFonts w:eastAsiaTheme="majorEastAsia"/>
        </w:rPr>
        <w:t xml:space="preserve"> 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 w:rsidRPr="00693B5C">
        <w:rPr>
          <w:rFonts w:eastAsiaTheme="majorEastAsia"/>
        </w:rPr>
        <w:t>145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Размеры базового модуля, </w:t>
      </w:r>
      <w:proofErr w:type="gramStart"/>
      <w:r w:rsidRPr="00693B5C">
        <w:rPr>
          <w:rFonts w:eastAsiaTheme="majorEastAsia"/>
        </w:rPr>
        <w:t>мм</w:t>
      </w:r>
      <w:proofErr w:type="gramEnd"/>
      <w:r w:rsidRPr="00693B5C">
        <w:rPr>
          <w:rFonts w:eastAsiaTheme="majorEastAsia"/>
        </w:rPr>
        <w:t>.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 w:rsidRPr="00693B5C">
        <w:rPr>
          <w:rFonts w:eastAsiaTheme="majorEastAsia"/>
        </w:rPr>
        <w:t>150×190</w:t>
      </w: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 xml:space="preserve">Общее число </w:t>
      </w:r>
      <w:proofErr w:type="gramStart"/>
      <w:r w:rsidRPr="00693B5C">
        <w:rPr>
          <w:rFonts w:eastAsiaTheme="majorEastAsia"/>
        </w:rPr>
        <w:t>эквивалентных</w:t>
      </w:r>
      <w:proofErr w:type="gramEnd"/>
    </w:p>
    <w:p w:rsidR="00F54B03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вентилей, млн. шт.</w:t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>
        <w:rPr>
          <w:rFonts w:eastAsiaTheme="majorEastAsia"/>
        </w:rPr>
        <w:tab/>
      </w:r>
      <w:r>
        <w:rPr>
          <w:rFonts w:eastAsiaTheme="majorEastAsia"/>
        </w:rPr>
        <w:tab/>
        <w:t>32</w:t>
      </w:r>
    </w:p>
    <w:p w:rsidR="00F54B03" w:rsidRDefault="00F54B03" w:rsidP="00F54B03">
      <w:pPr>
        <w:rPr>
          <w:rFonts w:eastAsiaTheme="majorEastAsia"/>
        </w:rPr>
      </w:pPr>
    </w:p>
    <w:p w:rsidR="00F54B03" w:rsidRPr="00693B5C" w:rsidRDefault="00F54B03" w:rsidP="00F54B03">
      <w:pPr>
        <w:rPr>
          <w:rFonts w:eastAsiaTheme="majorEastAsia"/>
        </w:rPr>
      </w:pPr>
      <w:r w:rsidRPr="00693B5C">
        <w:rPr>
          <w:rFonts w:eastAsiaTheme="majorEastAsia"/>
        </w:rPr>
        <w:t>РЕКОНФИГУРИРУЕМЫЙ УСКОРИТЕЛЬ К ПЕРСОНАЛЬНОМУ КОМПЬЮТЕРУ НА ОСНОВЕ БМ «4</w:t>
      </w:r>
      <w:r w:rsidRPr="00693B5C">
        <w:rPr>
          <w:rFonts w:eastAsiaTheme="majorEastAsia"/>
          <w:lang w:val="en-US"/>
        </w:rPr>
        <w:t>V</w:t>
      </w:r>
      <w:r w:rsidRPr="00693B5C">
        <w:rPr>
          <w:rFonts w:eastAsiaTheme="majorEastAsia"/>
        </w:rPr>
        <w:t xml:space="preserve">4-25»  </w:t>
      </w:r>
      <w:r>
        <w:rPr>
          <w:rFonts w:eastAsiaTheme="majorEastAsia"/>
        </w:rPr>
        <w:t>«Мангуст»</w:t>
      </w:r>
    </w:p>
    <w:p w:rsidR="00F54B03" w:rsidRDefault="00F54B03" w:rsidP="00F54B03">
      <w:pPr>
        <w:rPr>
          <w:rFonts w:eastAsiaTheme="majorEastAsia"/>
        </w:rPr>
      </w:pPr>
      <w:r w:rsidRPr="00693B5C">
        <w:rPr>
          <w:rFonts w:eastAsiaTheme="majorEastAsia"/>
          <w:noProof/>
        </w:rPr>
        <w:drawing>
          <wp:inline distT="0" distB="0" distL="0" distR="0">
            <wp:extent cx="4977442" cy="3264696"/>
            <wp:effectExtent l="0" t="0" r="0" b="0"/>
            <wp:docPr id="90115" name="Picture 2" descr="maнгуст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115" name="Picture 2" descr="maнгуст2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964" cy="326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jc w:val="center"/>
        <w:rPr>
          <w:rFonts w:eastAsiaTheme="majorEastAsia"/>
        </w:rPr>
      </w:pPr>
      <w:r>
        <w:rPr>
          <w:rFonts w:eastAsiaTheme="majorEastAsia"/>
        </w:rPr>
        <w:t>Система РВС-5, 2009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377"/>
        <w:gridCol w:w="4760"/>
      </w:tblGrid>
      <w:tr w:rsidR="00F54B03" w:rsidTr="000A1EB7">
        <w:tc>
          <w:tcPr>
            <w:tcW w:w="5376" w:type="dxa"/>
          </w:tcPr>
          <w:p w:rsidR="00F54B03" w:rsidRDefault="00F54B03" w:rsidP="000A1EB7">
            <w:pPr>
              <w:shd w:val="clear" w:color="auto" w:fill="auto"/>
              <w:rPr>
                <w:rFonts w:eastAsiaTheme="majorEastAsia"/>
              </w:rPr>
            </w:pPr>
            <w:r w:rsidRPr="004C5DD3">
              <w:rPr>
                <w:rFonts w:eastAsiaTheme="majorEastAsia"/>
                <w:noProof/>
              </w:rPr>
              <w:drawing>
                <wp:inline distT="0" distB="0" distL="0" distR="0">
                  <wp:extent cx="3269412" cy="2452530"/>
                  <wp:effectExtent l="0" t="0" r="7620" b="5080"/>
                  <wp:docPr id="94217" name="Picture 7" descr="РВС-5_зад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217" name="Picture 7" descr="РВС-5_зад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0208" cy="24531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1" w:type="dxa"/>
          </w:tcPr>
          <w:p w:rsidR="00F54B03" w:rsidRPr="004C5DD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Число </w:t>
            </w:r>
            <w:proofErr w:type="gramStart"/>
            <w:r w:rsidRPr="004C5DD3">
              <w:rPr>
                <w:rFonts w:eastAsiaTheme="majorEastAsia"/>
              </w:rPr>
              <w:t>вычислительных</w:t>
            </w:r>
            <w:proofErr w:type="gramEnd"/>
            <w:r w:rsidRPr="004C5DD3">
              <w:rPr>
                <w:rFonts w:eastAsiaTheme="majorEastAsia"/>
              </w:rPr>
              <w:t xml:space="preserve"> </w:t>
            </w:r>
          </w:p>
          <w:p w:rsidR="00F54B03" w:rsidRPr="004C5DD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>блоков (ПЛИС), шт.</w:t>
            </w:r>
            <w:r w:rsidRPr="004C5DD3">
              <w:rPr>
                <w:rFonts w:eastAsiaTheme="majorEastAsia"/>
              </w:rPr>
              <w:tab/>
              <w:t xml:space="preserve"> </w:t>
            </w:r>
            <w:r w:rsidRPr="004C5DD3">
              <w:rPr>
                <w:rFonts w:eastAsiaTheme="majorEastAsia"/>
              </w:rPr>
              <w:tab/>
              <w:t>1280</w:t>
            </w:r>
          </w:p>
          <w:p w:rsidR="00F54B03" w:rsidRPr="004C5DD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Объем динамической </w:t>
            </w:r>
            <w:r>
              <w:rPr>
                <w:rFonts w:eastAsiaTheme="majorEastAsia"/>
              </w:rPr>
              <w:br/>
            </w:r>
            <w:r w:rsidRPr="004C5DD3">
              <w:rPr>
                <w:rFonts w:eastAsiaTheme="majorEastAsia"/>
              </w:rPr>
              <w:t>памяти, Гбайт</w:t>
            </w:r>
            <w:r w:rsidRPr="004C5DD3"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4C5DD3">
              <w:rPr>
                <w:rFonts w:eastAsiaTheme="majorEastAsia"/>
              </w:rPr>
              <w:t>100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Производительность, </w:t>
            </w:r>
            <w:r>
              <w:rPr>
                <w:rFonts w:eastAsiaTheme="majorEastAsia"/>
              </w:rPr>
              <w:br/>
            </w:r>
            <w:proofErr w:type="spellStart"/>
            <w:r w:rsidRPr="004C5DD3">
              <w:rPr>
                <w:rFonts w:eastAsiaTheme="majorEastAsia"/>
              </w:rPr>
              <w:t>Гфлопс</w:t>
            </w:r>
            <w:proofErr w:type="spellEnd"/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4C5DD3">
              <w:rPr>
                <w:rFonts w:eastAsiaTheme="majorEastAsia"/>
              </w:rPr>
              <w:tab/>
            </w:r>
            <w:r w:rsidRPr="004C5DD3">
              <w:rPr>
                <w:rFonts w:eastAsiaTheme="majorEastAsia"/>
              </w:rPr>
              <w:tab/>
              <w:t>15000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Суммарная скорость 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обмена данными </w:t>
            </w:r>
            <w:proofErr w:type="gramStart"/>
            <w:r w:rsidRPr="004C5DD3">
              <w:rPr>
                <w:rFonts w:eastAsiaTheme="majorEastAsia"/>
              </w:rPr>
              <w:t>по</w:t>
            </w:r>
            <w:proofErr w:type="gramEnd"/>
            <w:r w:rsidRPr="004C5DD3">
              <w:rPr>
                <w:rFonts w:eastAsiaTheme="majorEastAsia"/>
              </w:rPr>
              <w:t xml:space="preserve"> </w:t>
            </w:r>
          </w:p>
          <w:p w:rsidR="00F54B03" w:rsidRPr="004C5DD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каналам </w:t>
            </w:r>
            <w:r w:rsidRPr="004C5DD3">
              <w:rPr>
                <w:rFonts w:eastAsiaTheme="majorEastAsia"/>
                <w:lang w:val="en-US"/>
              </w:rPr>
              <w:t>Ethernet</w:t>
            </w:r>
            <w:r w:rsidRPr="004C5DD3">
              <w:rPr>
                <w:rFonts w:eastAsiaTheme="majorEastAsia"/>
              </w:rPr>
              <w:t>, Гбит/с</w:t>
            </w:r>
            <w:r w:rsidRPr="004C5DD3">
              <w:rPr>
                <w:rFonts w:eastAsiaTheme="majorEastAsia"/>
              </w:rPr>
              <w:tab/>
              <w:t>500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Потребляемая мощность, </w:t>
            </w:r>
          </w:p>
          <w:p w:rsidR="00F54B03" w:rsidRPr="004C5DD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>КВт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4C5DD3">
              <w:rPr>
                <w:rFonts w:eastAsiaTheme="majorEastAsia"/>
              </w:rPr>
              <w:tab/>
            </w:r>
            <w:r w:rsidRPr="004C5DD3">
              <w:rPr>
                <w:rFonts w:eastAsiaTheme="majorEastAsia"/>
              </w:rPr>
              <w:tab/>
              <w:t xml:space="preserve">24 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Габариты пяти </w:t>
            </w:r>
          </w:p>
          <w:p w:rsidR="00F54B03" w:rsidRPr="004C5DD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>вычислительных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4C5DD3">
              <w:rPr>
                <w:rFonts w:eastAsiaTheme="majorEastAsia"/>
              </w:rPr>
              <w:t xml:space="preserve">стоек, </w:t>
            </w:r>
            <w:proofErr w:type="gramStart"/>
            <w:r w:rsidRPr="004C5DD3">
              <w:rPr>
                <w:rFonts w:eastAsiaTheme="majorEastAsia"/>
              </w:rPr>
              <w:t>мм</w:t>
            </w:r>
            <w:proofErr w:type="gramEnd"/>
            <w:r w:rsidRPr="004C5DD3">
              <w:rPr>
                <w:rFonts w:eastAsiaTheme="majorEastAsia"/>
              </w:rPr>
              <w:tab/>
            </w:r>
            <w:r w:rsidRPr="004C5DD3">
              <w:rPr>
                <w:rFonts w:eastAsiaTheme="majorEastAsia"/>
              </w:rPr>
              <w:tab/>
              <w:t>3000х1000х1800</w:t>
            </w:r>
          </w:p>
        </w:tc>
      </w:tr>
    </w:tbl>
    <w:p w:rsidR="00F54B03" w:rsidRDefault="00F54B03" w:rsidP="00F54B03">
      <w:pPr>
        <w:rPr>
          <w:rFonts w:eastAsiaTheme="majorEastAsia"/>
        </w:rPr>
      </w:pPr>
    </w:p>
    <w:p w:rsidR="00F54B03" w:rsidRDefault="00F54B03" w:rsidP="00F54B03">
      <w:pPr>
        <w:rPr>
          <w:rFonts w:eastAsiaTheme="majorEastAsia"/>
        </w:rPr>
      </w:pPr>
    </w:p>
    <w:p w:rsidR="00F54B03" w:rsidRDefault="00F54B03" w:rsidP="00F54B03">
      <w:pPr>
        <w:pStyle w:val="2"/>
        <w:rPr>
          <w:rFonts w:eastAsiaTheme="majorEastAsia"/>
        </w:rPr>
      </w:pPr>
      <w:r w:rsidRPr="00662E36">
        <w:rPr>
          <w:rFonts w:eastAsiaTheme="majorEastAsia"/>
        </w:rPr>
        <w:lastRenderedPageBreak/>
        <w:t>УСКОРИТЕЛИ ПЕРСОНАЛЬНОГО КОМПЬЮТЕРА «ФЕКДА» И «МЕРАК»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19"/>
        <w:gridCol w:w="5918"/>
      </w:tblGrid>
      <w:tr w:rsidR="00F54B03" w:rsidTr="000A1EB7">
        <w:tc>
          <w:tcPr>
            <w:tcW w:w="4219" w:type="dxa"/>
          </w:tcPr>
          <w:p w:rsidR="00F54B03" w:rsidRDefault="00F54B03" w:rsidP="000A1EB7">
            <w:pPr>
              <w:rPr>
                <w:rFonts w:eastAsiaTheme="majorEastAsia"/>
              </w:rPr>
            </w:pPr>
            <w:r w:rsidRPr="00662E36">
              <w:rPr>
                <w:rFonts w:eastAsiaTheme="majorEastAsia"/>
                <w:noProof/>
              </w:rPr>
              <w:drawing>
                <wp:inline distT="0" distB="0" distL="0" distR="0">
                  <wp:extent cx="2448534" cy="2277374"/>
                  <wp:effectExtent l="0" t="0" r="9525" b="8890"/>
                  <wp:docPr id="96264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264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8052" cy="2276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8" w:type="dxa"/>
          </w:tcPr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  <w:t>РУПК-50</w:t>
            </w:r>
            <w:r>
              <w:rPr>
                <w:rFonts w:eastAsiaTheme="minorHAnsi"/>
                <w:lang w:eastAsia="en-US"/>
              </w:rPr>
              <w:tab/>
              <w:t>РУПК-25</w:t>
            </w:r>
          </w:p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1 плата </w:t>
            </w:r>
          </w:p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вычислительного </w:t>
            </w:r>
          </w:p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модуля</w:t>
            </w:r>
            <w:r w:rsidRPr="00662E36"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  <w:t>16</w:t>
            </w:r>
            <w:r>
              <w:rPr>
                <w:rFonts w:eastAsiaTheme="minorHAnsi"/>
                <w:lang w:val="en-US" w:eastAsia="en-US"/>
              </w:rPr>
              <w:t>V</w:t>
            </w:r>
            <w:r w:rsidRPr="00662E36">
              <w:rPr>
                <w:rFonts w:eastAsiaTheme="minorHAnsi"/>
                <w:lang w:eastAsia="en-US"/>
              </w:rPr>
              <w:t>5-</w:t>
            </w:r>
            <w:r>
              <w:rPr>
                <w:rFonts w:eastAsiaTheme="minorHAnsi"/>
                <w:lang w:eastAsia="en-US"/>
              </w:rPr>
              <w:t>50</w:t>
            </w:r>
            <w:r>
              <w:rPr>
                <w:rFonts w:eastAsiaTheme="minorHAnsi"/>
                <w:lang w:eastAsia="en-US"/>
              </w:rPr>
              <w:tab/>
              <w:t xml:space="preserve"> 16</w:t>
            </w:r>
            <w:r>
              <w:rPr>
                <w:rFonts w:eastAsiaTheme="minorHAnsi"/>
                <w:lang w:val="en-US" w:eastAsia="en-US"/>
              </w:rPr>
              <w:t>S</w:t>
            </w:r>
            <w:r w:rsidRPr="00662E36">
              <w:rPr>
                <w:rFonts w:eastAsiaTheme="minorHAnsi"/>
                <w:lang w:eastAsia="en-US"/>
              </w:rPr>
              <w:t>3-25</w:t>
            </w:r>
            <w:r>
              <w:rPr>
                <w:rFonts w:eastAsiaTheme="minorHAnsi"/>
                <w:lang w:eastAsia="en-US"/>
              </w:rPr>
              <w:t>;</w:t>
            </w:r>
          </w:p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процессоров </w:t>
            </w:r>
          </w:p>
          <w:p w:rsidR="00F54B03" w:rsidRPr="00662E36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(</w:t>
            </w:r>
            <w:r>
              <w:rPr>
                <w:rFonts w:eastAsiaTheme="minorHAnsi"/>
                <w:lang w:val="en-US" w:eastAsia="en-US"/>
              </w:rPr>
              <w:t>IEEE</w:t>
            </w:r>
            <w:r w:rsidRPr="00662E36">
              <w:rPr>
                <w:rFonts w:eastAsiaTheme="minorHAnsi"/>
                <w:lang w:eastAsia="en-US"/>
              </w:rPr>
              <w:t>-754</w:t>
            </w:r>
            <w:r>
              <w:rPr>
                <w:rFonts w:eastAsiaTheme="minorHAnsi"/>
                <w:lang w:eastAsia="en-US"/>
              </w:rPr>
              <w:t>)</w:t>
            </w:r>
            <w:r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>256</w:t>
            </w:r>
            <w:r w:rsidRPr="00662E36"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 xml:space="preserve"> </w:t>
            </w:r>
            <w:r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>128</w:t>
            </w:r>
          </w:p>
          <w:p w:rsidR="00F54B03" w:rsidRPr="00662E36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тактовая частота МГц </w:t>
            </w:r>
            <w:r w:rsidRPr="00662E36"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>250</w:t>
            </w:r>
            <w:r w:rsidRPr="00662E36"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ab/>
              <w:t>200</w:t>
            </w:r>
          </w:p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производительность </w:t>
            </w:r>
          </w:p>
          <w:p w:rsidR="00F54B03" w:rsidRDefault="00F54B03" w:rsidP="000A1EB7">
            <w:pPr>
              <w:rPr>
                <w:rFonts w:eastAsiaTheme="minorHAnsi"/>
                <w:lang w:eastAsia="en-US"/>
              </w:rPr>
            </w:pPr>
            <w:proofErr w:type="spellStart"/>
            <w:r>
              <w:rPr>
                <w:rFonts w:eastAsiaTheme="minorHAnsi"/>
                <w:lang w:eastAsia="en-US"/>
              </w:rPr>
              <w:t>Гфлопс</w:t>
            </w:r>
            <w:proofErr w:type="spellEnd"/>
            <w:r w:rsidRPr="00662E36">
              <w:rPr>
                <w:rFonts w:eastAsiaTheme="minorHAnsi"/>
                <w:lang w:eastAsia="en-US"/>
              </w:rPr>
              <w:tab/>
              <w:t xml:space="preserve">     </w:t>
            </w:r>
            <w:r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>50</w:t>
            </w:r>
            <w:r w:rsidRPr="00662E36">
              <w:rPr>
                <w:rFonts w:eastAsiaTheme="minorHAnsi"/>
                <w:lang w:eastAsia="en-US"/>
              </w:rPr>
              <w:tab/>
            </w:r>
            <w:r w:rsidRPr="00662E36">
              <w:rPr>
                <w:rFonts w:eastAsiaTheme="minorHAnsi"/>
                <w:lang w:eastAsia="en-US"/>
              </w:rPr>
              <w:tab/>
              <w:t>25</w:t>
            </w:r>
          </w:p>
          <w:p w:rsidR="00F54B03" w:rsidRPr="00662E36" w:rsidRDefault="00F54B03" w:rsidP="000A1EB7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 </w:t>
            </w:r>
            <w:r w:rsidRPr="00662E36">
              <w:rPr>
                <w:rFonts w:eastAsiaTheme="majorEastAsia"/>
              </w:rPr>
              <w:t xml:space="preserve">обработка 64-разрядных данных </w:t>
            </w:r>
            <w:r w:rsidRPr="00662E36">
              <w:rPr>
                <w:rFonts w:eastAsiaTheme="majorEastAsia"/>
                <w:lang w:val="en-US"/>
              </w:rPr>
              <w:t>IEEE</w:t>
            </w:r>
            <w:r w:rsidRPr="00662E36">
              <w:rPr>
                <w:rFonts w:eastAsiaTheme="majorEastAsia"/>
              </w:rPr>
              <w:t>-754</w:t>
            </w:r>
          </w:p>
          <w:p w:rsidR="00F54B03" w:rsidRDefault="00F54B03" w:rsidP="000A1EB7">
            <w:pPr>
              <w:rPr>
                <w:rFonts w:eastAsiaTheme="majorEastAsia"/>
              </w:rPr>
            </w:pPr>
            <w:r w:rsidRPr="00662E36">
              <w:rPr>
                <w:rFonts w:eastAsiaTheme="majorEastAsia"/>
              </w:rPr>
              <w:t xml:space="preserve"> внешние интерфейсы – </w:t>
            </w:r>
            <w:r w:rsidRPr="00662E36">
              <w:rPr>
                <w:rFonts w:eastAsiaTheme="majorEastAsia"/>
                <w:lang w:val="en-US"/>
              </w:rPr>
              <w:t>LVDS</w:t>
            </w:r>
            <w:r w:rsidRPr="00662E36">
              <w:rPr>
                <w:rFonts w:eastAsiaTheme="majorEastAsia"/>
              </w:rPr>
              <w:t xml:space="preserve">, </w:t>
            </w:r>
            <w:r w:rsidRPr="00662E36">
              <w:rPr>
                <w:rFonts w:eastAsiaTheme="majorEastAsia"/>
                <w:lang w:val="en-US"/>
              </w:rPr>
              <w:t>Gigabit</w:t>
            </w:r>
            <w:r w:rsidRPr="00662E36">
              <w:rPr>
                <w:rFonts w:eastAsiaTheme="majorEastAsia"/>
              </w:rPr>
              <w:t xml:space="preserve"> </w:t>
            </w:r>
            <w:r w:rsidRPr="00662E36">
              <w:rPr>
                <w:rFonts w:eastAsiaTheme="majorEastAsia"/>
                <w:lang w:val="en-US"/>
              </w:rPr>
              <w:t>Ethernet</w:t>
            </w:r>
          </w:p>
        </w:tc>
      </w:tr>
    </w:tbl>
    <w:p w:rsidR="00F54B03" w:rsidRDefault="00F54B03" w:rsidP="00F54B03">
      <w:pPr>
        <w:pStyle w:val="2"/>
        <w:rPr>
          <w:rFonts w:eastAsiaTheme="majorEastAsia"/>
        </w:rPr>
      </w:pPr>
    </w:p>
    <w:p w:rsidR="00F54B03" w:rsidRDefault="00F54B03" w:rsidP="00F54B03">
      <w:pPr>
        <w:pStyle w:val="2"/>
        <w:rPr>
          <w:rFonts w:eastAsiaTheme="majorEastAsia"/>
        </w:rPr>
      </w:pPr>
      <w:r w:rsidRPr="00F02BBF">
        <w:rPr>
          <w:rFonts w:eastAsiaTheme="majorEastAsia"/>
        </w:rPr>
        <w:t>Вычислительный блок «ОРИОН-5» 1</w:t>
      </w:r>
      <w:r w:rsidRPr="00F02BBF">
        <w:rPr>
          <w:rFonts w:eastAsiaTheme="majorEastAsia"/>
          <w:lang w:val="en-US"/>
        </w:rPr>
        <w:t>U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19"/>
        <w:gridCol w:w="5918"/>
      </w:tblGrid>
      <w:tr w:rsidR="00F54B03" w:rsidTr="000A1EB7">
        <w:tc>
          <w:tcPr>
            <w:tcW w:w="4219" w:type="dxa"/>
          </w:tcPr>
          <w:p w:rsidR="00F54B03" w:rsidRDefault="00F54B03" w:rsidP="000A1EB7">
            <w:pPr>
              <w:shd w:val="clear" w:color="auto" w:fill="auto"/>
              <w:rPr>
                <w:rFonts w:eastAsiaTheme="majorEastAsia"/>
              </w:rPr>
            </w:pPr>
          </w:p>
          <w:p w:rsidR="00F54B03" w:rsidRDefault="00F54B03" w:rsidP="000A1EB7">
            <w:pPr>
              <w:shd w:val="clear" w:color="auto" w:fill="auto"/>
              <w:rPr>
                <w:rFonts w:eastAsiaTheme="majorEastAsia"/>
              </w:rPr>
            </w:pPr>
            <w:r w:rsidRPr="00F02BBF">
              <w:rPr>
                <w:rFonts w:eastAsiaTheme="majorEastAsia"/>
                <w:noProof/>
              </w:rPr>
              <w:drawing>
                <wp:inline distT="0" distB="0" distL="0" distR="0">
                  <wp:extent cx="2501661" cy="1270841"/>
                  <wp:effectExtent l="0" t="0" r="0" b="5715"/>
                  <wp:docPr id="97285" name="Picture 3" descr="7smo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285" name="Picture 3" descr="7smol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2834" t="3662" r="1906" b="245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709" cy="12728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8" w:type="dxa"/>
          </w:tcPr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</w:rPr>
              <w:t>Число базовых модулей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>4</w:t>
            </w:r>
          </w:p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</w:rPr>
              <w:t>Число ПЛИС (11 млн.)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>64</w:t>
            </w:r>
          </w:p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</w:rPr>
              <w:t>Производительность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 xml:space="preserve">800 </w:t>
            </w:r>
            <w:proofErr w:type="spellStart"/>
            <w:r w:rsidRPr="00F02BBF">
              <w:rPr>
                <w:rFonts w:eastAsiaTheme="majorEastAsia"/>
              </w:rPr>
              <w:t>Гфлопс</w:t>
            </w:r>
            <w:proofErr w:type="spellEnd"/>
          </w:p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</w:rPr>
              <w:t>Частота платы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>330 МГц</w:t>
            </w:r>
          </w:p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</w:rPr>
              <w:t>Частота обменов</w:t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 xml:space="preserve">1, ГГц </w:t>
            </w:r>
          </w:p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</w:rPr>
              <w:t>Высота</w:t>
            </w:r>
            <w:r w:rsidRPr="00F02BBF"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>
              <w:rPr>
                <w:rFonts w:eastAsiaTheme="majorEastAsia"/>
              </w:rPr>
              <w:tab/>
            </w:r>
            <w:r w:rsidRPr="00F02BBF">
              <w:rPr>
                <w:rFonts w:eastAsiaTheme="majorEastAsia"/>
              </w:rPr>
              <w:t>1</w:t>
            </w:r>
            <w:r w:rsidRPr="00F02BBF">
              <w:rPr>
                <w:rFonts w:eastAsiaTheme="majorEastAsia"/>
                <w:lang w:val="en-US"/>
              </w:rPr>
              <w:t>U</w:t>
            </w:r>
          </w:p>
          <w:p w:rsidR="00F54B03" w:rsidRPr="00F02BBF" w:rsidRDefault="00F54B03" w:rsidP="000A1EB7">
            <w:pPr>
              <w:rPr>
                <w:rFonts w:eastAsiaTheme="majorEastAsia"/>
              </w:rPr>
            </w:pPr>
          </w:p>
        </w:tc>
      </w:tr>
    </w:tbl>
    <w:p w:rsidR="00F54B03" w:rsidRDefault="00F54B03" w:rsidP="00F54B03">
      <w:pPr>
        <w:rPr>
          <w:rFonts w:eastAsiaTheme="majorEastAsia"/>
        </w:rPr>
      </w:pPr>
    </w:p>
    <w:p w:rsidR="00F54B03" w:rsidRPr="00F02BBF" w:rsidRDefault="00F54B03" w:rsidP="00F54B03">
      <w:pPr>
        <w:jc w:val="center"/>
        <w:rPr>
          <w:rFonts w:eastAsiaTheme="majorEastAsia"/>
        </w:rPr>
      </w:pPr>
      <w:r w:rsidRPr="00F02BBF">
        <w:rPr>
          <w:rFonts w:eastAsiaTheme="majorEastAsia"/>
          <w:b/>
          <w:bCs/>
        </w:rPr>
        <w:t xml:space="preserve">РЕКОНФИГУРИРУЕМЫЕ ВЫЧИСЛИТЕЛЬНЫЕ СИСТЕМЫ НОВОГО ПОКОЛЕНИЯ НА ОСНОВЕ ПЛИС </w:t>
      </w:r>
      <w:r w:rsidRPr="00F02BBF">
        <w:rPr>
          <w:rFonts w:eastAsiaTheme="majorEastAsia"/>
          <w:b/>
          <w:bCs/>
          <w:lang w:val="en-US"/>
        </w:rPr>
        <w:t>XILINX</w:t>
      </w:r>
      <w:r w:rsidRPr="00F02BBF">
        <w:rPr>
          <w:rFonts w:eastAsiaTheme="majorEastAsia"/>
          <w:b/>
          <w:bCs/>
        </w:rPr>
        <w:t xml:space="preserve"> </w:t>
      </w:r>
      <w:r w:rsidRPr="00F02BBF">
        <w:rPr>
          <w:rFonts w:eastAsiaTheme="majorEastAsia"/>
          <w:b/>
          <w:bCs/>
          <w:lang w:val="en-US"/>
        </w:rPr>
        <w:t>VIRTEX</w:t>
      </w:r>
      <w:r w:rsidRPr="00F02BBF">
        <w:rPr>
          <w:rFonts w:eastAsiaTheme="majorEastAsia"/>
          <w:b/>
          <w:bCs/>
        </w:rPr>
        <w:t xml:space="preserve"> 7</w:t>
      </w:r>
    </w:p>
    <w:p w:rsidR="00F54B03" w:rsidRPr="00F02BBF" w:rsidRDefault="00F54B03" w:rsidP="00F54B03">
      <w:pPr>
        <w:rPr>
          <w:rFonts w:eastAsiaTheme="majorEastAsia"/>
        </w:rPr>
      </w:pPr>
      <w:r w:rsidRPr="00F02BBF">
        <w:rPr>
          <w:rFonts w:eastAsiaTheme="majorEastAsia"/>
        </w:rPr>
        <w:t>Основные отличия:</w:t>
      </w:r>
    </w:p>
    <w:p w:rsidR="00F54B03" w:rsidRPr="00F02BBF" w:rsidRDefault="00F54B03" w:rsidP="00F54B03">
      <w:pPr>
        <w:rPr>
          <w:rFonts w:eastAsiaTheme="majorEastAsia"/>
        </w:rPr>
      </w:pPr>
      <w:r w:rsidRPr="00F02BBF">
        <w:rPr>
          <w:rFonts w:eastAsiaTheme="majorEastAsia"/>
        </w:rPr>
        <w:t>а) повышение плотности компоновки и</w:t>
      </w:r>
    </w:p>
    <w:p w:rsidR="00F54B03" w:rsidRPr="00F02BBF" w:rsidRDefault="00F54B03" w:rsidP="00F54B03">
      <w:pPr>
        <w:rPr>
          <w:rFonts w:eastAsiaTheme="majorEastAsia"/>
        </w:rPr>
      </w:pPr>
      <w:r w:rsidRPr="00F02BBF">
        <w:rPr>
          <w:rFonts w:eastAsiaTheme="majorEastAsia"/>
        </w:rPr>
        <w:t xml:space="preserve">    высокоскоростные каналы;</w:t>
      </w:r>
    </w:p>
    <w:p w:rsidR="00F54B03" w:rsidRPr="00F02BBF" w:rsidRDefault="00F54B03" w:rsidP="00F54B03">
      <w:pPr>
        <w:rPr>
          <w:rFonts w:eastAsiaTheme="majorEastAsia"/>
        </w:rPr>
      </w:pPr>
      <w:r w:rsidRPr="00F02BBF">
        <w:rPr>
          <w:rFonts w:eastAsiaTheme="majorEastAsia"/>
        </w:rPr>
        <w:t>б) новые методы конструирования</w:t>
      </w:r>
    </w:p>
    <w:p w:rsidR="00F54B03" w:rsidRPr="00F02BBF" w:rsidRDefault="00F54B03" w:rsidP="00F54B03">
      <w:pPr>
        <w:rPr>
          <w:rFonts w:eastAsiaTheme="majorEastAsia"/>
        </w:rPr>
      </w:pPr>
      <w:r w:rsidRPr="00F02BBF">
        <w:rPr>
          <w:rFonts w:eastAsiaTheme="majorEastAsia"/>
        </w:rPr>
        <w:t xml:space="preserve">в) повышение быстродействия по сравнению </w:t>
      </w:r>
      <w:proofErr w:type="spellStart"/>
      <w:r w:rsidRPr="00F02BBF">
        <w:rPr>
          <w:rFonts w:eastAsiaTheme="majorEastAsia"/>
          <w:lang w:val="en-US"/>
        </w:rPr>
        <w:t>Virtex</w:t>
      </w:r>
      <w:proofErr w:type="spellEnd"/>
      <w:r w:rsidRPr="00F02BBF">
        <w:rPr>
          <w:rFonts w:eastAsiaTheme="majorEastAsia"/>
        </w:rPr>
        <w:t xml:space="preserve"> 6.</w:t>
      </w:r>
    </w:p>
    <w:p w:rsidR="00F54B03" w:rsidRDefault="00F54B03" w:rsidP="00F54B03">
      <w:pPr>
        <w:rPr>
          <w:rFonts w:eastAsiaTheme="majorEastAsia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98"/>
        <w:gridCol w:w="5139"/>
      </w:tblGrid>
      <w:tr w:rsidR="00F54B03" w:rsidTr="000A1EB7">
        <w:tc>
          <w:tcPr>
            <w:tcW w:w="4361" w:type="dxa"/>
          </w:tcPr>
          <w:p w:rsidR="00F54B03" w:rsidRDefault="00F54B03" w:rsidP="000A1EB7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Базовый модуль </w:t>
            </w:r>
            <w:r w:rsidRPr="00F02BBF">
              <w:rPr>
                <w:rFonts w:eastAsiaTheme="majorEastAsia"/>
              </w:rPr>
              <w:t>ПВМ 6</w:t>
            </w:r>
            <w:r w:rsidRPr="00F02BBF">
              <w:rPr>
                <w:rFonts w:eastAsiaTheme="majorEastAsia"/>
                <w:lang w:val="en-US"/>
              </w:rPr>
              <w:t>V</w:t>
            </w:r>
            <w:r w:rsidRPr="00F02BBF">
              <w:rPr>
                <w:rFonts w:eastAsiaTheme="majorEastAsia"/>
              </w:rPr>
              <w:t>7-180</w:t>
            </w:r>
            <w:r w:rsidRPr="00F02BBF">
              <w:rPr>
                <w:rFonts w:eastAsiaTheme="majorEastAsia"/>
              </w:rPr>
              <w:br/>
              <w:t xml:space="preserve"> исп.1</w:t>
            </w:r>
          </w:p>
          <w:p w:rsidR="00F54B03" w:rsidRDefault="00F54B03" w:rsidP="000A1EB7">
            <w:pPr>
              <w:shd w:val="clear" w:color="auto" w:fill="auto"/>
              <w:rPr>
                <w:rFonts w:eastAsiaTheme="majorEastAsia"/>
              </w:rPr>
            </w:pPr>
          </w:p>
          <w:p w:rsidR="00F54B03" w:rsidRDefault="00F54B03" w:rsidP="000A1EB7">
            <w:pPr>
              <w:shd w:val="clear" w:color="auto" w:fill="auto"/>
              <w:rPr>
                <w:rFonts w:eastAsiaTheme="majorEastAsia"/>
              </w:rPr>
            </w:pPr>
            <w:r w:rsidRPr="00F02BBF">
              <w:rPr>
                <w:rFonts w:eastAsiaTheme="majorEastAsia"/>
                <w:noProof/>
              </w:rPr>
              <w:drawing>
                <wp:inline distT="0" distB="0" distL="0" distR="0">
                  <wp:extent cx="3036499" cy="1559461"/>
                  <wp:effectExtent l="0" t="0" r="0" b="3175"/>
                  <wp:docPr id="106502" name="Picture 3" descr="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502" name="Picture 3" descr="TO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7428" cy="15599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76" w:type="dxa"/>
          </w:tcPr>
          <w:p w:rsidR="00F54B03" w:rsidRPr="00F02BBF" w:rsidRDefault="00F54B03" w:rsidP="000A1EB7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Блок «Плеяда»</w:t>
            </w:r>
          </w:p>
          <w:p w:rsidR="00F54B03" w:rsidRPr="00F02BBF" w:rsidRDefault="00F54B03" w:rsidP="000A1EB7">
            <w:pPr>
              <w:rPr>
                <w:rFonts w:eastAsiaTheme="majorEastAsia"/>
              </w:rPr>
            </w:pPr>
            <w:r w:rsidRPr="00F02BBF">
              <w:rPr>
                <w:rFonts w:eastAsiaTheme="majorEastAsia"/>
                <w:noProof/>
              </w:rPr>
              <w:drawing>
                <wp:inline distT="0" distB="0" distL="0" distR="0">
                  <wp:extent cx="3001993" cy="1849097"/>
                  <wp:effectExtent l="0" t="0" r="8255" b="0"/>
                  <wp:docPr id="107528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528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08640" cy="1853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54B03" w:rsidRDefault="00F54B03" w:rsidP="00F54B03">
      <w:pPr>
        <w:rPr>
          <w:rFonts w:eastAsiaTheme="majorEastAsia"/>
        </w:rPr>
      </w:pPr>
    </w:p>
    <w:p w:rsidR="00F54B03" w:rsidRPr="00F02CB2" w:rsidRDefault="00F54B03" w:rsidP="00F54B03">
      <w:pPr>
        <w:rPr>
          <w:rFonts w:eastAsiaTheme="majorEastAsia"/>
        </w:rPr>
      </w:pPr>
      <w:r w:rsidRPr="00F02CB2">
        <w:rPr>
          <w:rFonts w:eastAsiaTheme="majorEastAsia"/>
        </w:rPr>
        <w:t>ВЫЧИСЛИТЕЛЬНАЯ СИСТЕМА РВС-7, 24 ВМ 24</w:t>
      </w:r>
      <w:r w:rsidRPr="00F02CB2">
        <w:rPr>
          <w:rFonts w:eastAsiaTheme="majorEastAsia"/>
          <w:lang w:val="en-US"/>
        </w:rPr>
        <w:t>V</w:t>
      </w:r>
      <w:r w:rsidRPr="00F02CB2">
        <w:rPr>
          <w:rFonts w:eastAsiaTheme="majorEastAsia"/>
        </w:rPr>
        <w:t>7-750, 47</w:t>
      </w:r>
      <w:r w:rsidRPr="00F02CB2">
        <w:rPr>
          <w:rFonts w:eastAsiaTheme="majorEastAsia"/>
          <w:lang w:val="en-US"/>
        </w:rPr>
        <w:t>U</w:t>
      </w:r>
      <w:r w:rsidRPr="00F02CB2">
        <w:rPr>
          <w:rFonts w:eastAsiaTheme="majorEastAsia"/>
        </w:rPr>
        <w:t>, 2013</w:t>
      </w:r>
      <w:r>
        <w:rPr>
          <w:rFonts w:eastAsiaTheme="majorEastAsia"/>
        </w:rPr>
        <w:t xml:space="preserve">, </w:t>
      </w:r>
      <w:r w:rsidRPr="00F02CB2">
        <w:rPr>
          <w:rFonts w:eastAsiaTheme="majorEastAsia"/>
        </w:rPr>
        <w:t>Производительность 10</w:t>
      </w:r>
      <w:r w:rsidRPr="00F02CB2">
        <w:rPr>
          <w:rFonts w:eastAsiaTheme="majorEastAsia"/>
          <w:vertAlign w:val="superscript"/>
        </w:rPr>
        <w:t>15</w:t>
      </w:r>
      <w:r w:rsidRPr="00F02CB2">
        <w:rPr>
          <w:rFonts w:eastAsiaTheme="majorEastAsia"/>
        </w:rPr>
        <w:t xml:space="preserve"> оп/</w:t>
      </w:r>
      <w:r w:rsidRPr="00F02CB2">
        <w:rPr>
          <w:rFonts w:eastAsiaTheme="majorEastAsia"/>
          <w:lang w:val="en-US"/>
        </w:rPr>
        <w:t>c</w:t>
      </w:r>
      <w:r w:rsidRPr="00F02CB2">
        <w:rPr>
          <w:rFonts w:eastAsiaTheme="majorEastAsia"/>
        </w:rPr>
        <w:t xml:space="preserve"> или 62 </w:t>
      </w:r>
      <w:proofErr w:type="spellStart"/>
      <w:r w:rsidRPr="00F02CB2">
        <w:rPr>
          <w:rFonts w:eastAsiaTheme="majorEastAsia"/>
        </w:rPr>
        <w:t>ТФлопс</w:t>
      </w:r>
      <w:proofErr w:type="spellEnd"/>
      <w:r w:rsidRPr="00F02CB2">
        <w:rPr>
          <w:rFonts w:eastAsiaTheme="majorEastAsia"/>
        </w:rPr>
        <w:t xml:space="preserve"> </w:t>
      </w:r>
    </w:p>
    <w:p w:rsidR="00F54B03" w:rsidRPr="00F02CB2" w:rsidRDefault="00F54B03" w:rsidP="00F54B03">
      <w:pPr>
        <w:rPr>
          <w:rFonts w:eastAsiaTheme="majorEastAsia"/>
        </w:rPr>
      </w:pPr>
      <w:r>
        <w:rPr>
          <w:noProof/>
        </w:rPr>
        <w:lastRenderedPageBreak/>
        <w:drawing>
          <wp:inline distT="0" distB="0" distL="0" distR="0">
            <wp:extent cx="6152515" cy="3813175"/>
            <wp:effectExtent l="0" t="0" r="635" b="0"/>
            <wp:docPr id="40972" name="Рисунок 409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1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B03" w:rsidRDefault="00F54B03" w:rsidP="00F54B03">
      <w:pPr>
        <w:rPr>
          <w:rFonts w:eastAsiaTheme="majorEastAsia"/>
        </w:rPr>
      </w:pPr>
    </w:p>
    <w:p w:rsidR="001E00A7" w:rsidRPr="0024075B" w:rsidRDefault="00F54B03" w:rsidP="00566557">
      <w:pPr>
        <w:pStyle w:val="1"/>
      </w:pPr>
      <w:r>
        <w:rPr>
          <w:rFonts w:eastAsiaTheme="majorEastAsia"/>
        </w:rPr>
        <w:br w:type="column"/>
      </w:r>
      <w:r w:rsidR="0024075B" w:rsidRPr="0024075B">
        <w:rPr>
          <w:rFonts w:eastAsiaTheme="majorEastAsia"/>
        </w:rPr>
        <w:lastRenderedPageBreak/>
        <w:t>Комбинационные асинхронные устройства</w:t>
      </w:r>
    </w:p>
    <w:p w:rsidR="0024075B" w:rsidRPr="008B7B49" w:rsidRDefault="0024075B" w:rsidP="00C448A7">
      <w:pPr>
        <w:rPr>
          <w:rFonts w:eastAsiaTheme="minorEastAsia"/>
        </w:rPr>
      </w:pPr>
    </w:p>
    <w:p w:rsidR="00B70979" w:rsidRDefault="0024075B" w:rsidP="001A16E7">
      <w:pPr>
        <w:ind w:firstLine="709"/>
        <w:jc w:val="center"/>
        <w:rPr>
          <w:rFonts w:eastAsiaTheme="minorEastAsia"/>
        </w:rPr>
      </w:pPr>
      <w:r w:rsidRPr="0024075B">
        <w:rPr>
          <w:rFonts w:eastAsiaTheme="minorEastAsia"/>
        </w:rPr>
        <w:t>Комбинационные схемы</w:t>
      </w:r>
    </w:p>
    <w:p w:rsidR="0024075B" w:rsidRPr="0024075B" w:rsidRDefault="0024075B" w:rsidP="00B70979">
      <w:pPr>
        <w:ind w:firstLine="709"/>
      </w:pPr>
    </w:p>
    <w:p w:rsidR="0024075B" w:rsidRPr="0024075B" w:rsidRDefault="0024075B" w:rsidP="00B70979">
      <w:pPr>
        <w:ind w:firstLine="709"/>
      </w:pPr>
      <w:r w:rsidRPr="0024075B">
        <w:rPr>
          <w:rFonts w:eastAsiaTheme="minorEastAsia"/>
        </w:rPr>
        <w:t>Выходы комбинационных схем зависят только от текущих значений на входах</w:t>
      </w:r>
      <w:r w:rsidR="00B70979">
        <w:rPr>
          <w:rFonts w:eastAsiaTheme="minorEastAsia"/>
        </w:rPr>
        <w:t>,</w:t>
      </w:r>
      <w:r w:rsidRPr="0024075B">
        <w:rPr>
          <w:rFonts w:eastAsiaTheme="minorEastAsia"/>
        </w:rPr>
        <w:t xml:space="preserve"> </w:t>
      </w:r>
      <w:r w:rsidR="00B70979">
        <w:rPr>
          <w:rFonts w:eastAsiaTheme="minorEastAsia"/>
        </w:rPr>
        <w:t>д</w:t>
      </w:r>
      <w:r w:rsidRPr="0024075B">
        <w:rPr>
          <w:rFonts w:eastAsiaTheme="minorEastAsia"/>
        </w:rPr>
        <w:t>ругими словами, такие схемы комбинируют текущие значения входных сигналов для получения значения на выходе.</w:t>
      </w:r>
    </w:p>
    <w:p w:rsidR="0024075B" w:rsidRPr="0024075B" w:rsidRDefault="0024075B" w:rsidP="00B70979">
      <w:pPr>
        <w:ind w:firstLine="709"/>
      </w:pPr>
      <w:r w:rsidRPr="0024075B">
        <w:t>Схема является комбинационной, если</w:t>
      </w:r>
      <w:r w:rsidR="00B70979">
        <w:t xml:space="preserve"> </w:t>
      </w:r>
      <w:r w:rsidRPr="0024075B">
        <w:t>она состоит из соединенных между собой элементов и выполнены</w:t>
      </w:r>
      <w:r w:rsidR="00B70979">
        <w:t xml:space="preserve"> </w:t>
      </w:r>
      <w:r w:rsidRPr="0024075B">
        <w:t>следующие условия:</w:t>
      </w:r>
    </w:p>
    <w:p w:rsidR="0024075B" w:rsidRPr="0024075B" w:rsidRDefault="0024075B" w:rsidP="00B70979">
      <w:pPr>
        <w:ind w:firstLine="709"/>
      </w:pPr>
      <w:r w:rsidRPr="0024075B">
        <w:t xml:space="preserve">- </w:t>
      </w:r>
      <w:r w:rsidR="00B70979">
        <w:t>к</w:t>
      </w:r>
      <w:r w:rsidRPr="0024075B">
        <w:t>аждый элемент схемы сам является комбинационным;</w:t>
      </w:r>
    </w:p>
    <w:p w:rsidR="0024075B" w:rsidRPr="0024075B" w:rsidRDefault="0024075B" w:rsidP="00B70979">
      <w:pPr>
        <w:ind w:firstLine="709"/>
      </w:pPr>
      <w:r w:rsidRPr="0024075B">
        <w:t>-</w:t>
      </w:r>
      <w:r w:rsidR="00B70979">
        <w:t> к</w:t>
      </w:r>
      <w:r w:rsidRPr="0024075B">
        <w:t>аждое соединение схемы является или входом, или подсоединено к выходу другого элемента схемы;</w:t>
      </w:r>
    </w:p>
    <w:p w:rsidR="0024075B" w:rsidRPr="0024075B" w:rsidRDefault="0024075B" w:rsidP="00B70979">
      <w:pPr>
        <w:ind w:firstLine="709"/>
      </w:pPr>
      <w:r w:rsidRPr="0024075B">
        <w:t>-</w:t>
      </w:r>
      <w:r w:rsidR="00B70979">
        <w:t> с</w:t>
      </w:r>
      <w:r w:rsidRPr="0024075B">
        <w:t>хема не содержит циклических путей: каждый путь в схеме проходит через любое соединение не более одного раза.</w:t>
      </w:r>
    </w:p>
    <w:p w:rsidR="0024075B" w:rsidRPr="008B7B49" w:rsidRDefault="0024075B" w:rsidP="00B70979">
      <w:pPr>
        <w:ind w:firstLine="709"/>
      </w:pPr>
    </w:p>
    <w:p w:rsidR="0024075B" w:rsidRPr="0024075B" w:rsidRDefault="0024075B" w:rsidP="00C448A7">
      <w:pPr>
        <w:pStyle w:val="2"/>
      </w:pPr>
      <w:r w:rsidRPr="0024075B">
        <w:rPr>
          <w:rFonts w:eastAsiaTheme="minorEastAsia"/>
        </w:rPr>
        <w:t>Булевы уравнения и логические устройства</w:t>
      </w:r>
    </w:p>
    <w:p w:rsidR="0024075B" w:rsidRDefault="0024075B" w:rsidP="00C448A7">
      <w:pPr>
        <w:rPr>
          <w:lang w:val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/>
      </w:tblPr>
      <w:tblGrid>
        <w:gridCol w:w="2494"/>
        <w:gridCol w:w="2150"/>
        <w:gridCol w:w="1058"/>
        <w:gridCol w:w="2402"/>
        <w:gridCol w:w="2033"/>
      </w:tblGrid>
      <w:tr w:rsidR="000E5D08" w:rsidRPr="0079127D" w:rsidTr="00515742">
        <w:trPr>
          <w:trHeight w:val="2629"/>
        </w:trPr>
        <w:tc>
          <w:tcPr>
            <w:tcW w:w="249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E5D08" w:rsidRPr="000E5D08" w:rsidRDefault="000E5D08" w:rsidP="00C448A7">
            <w:r w:rsidRPr="000E5D08">
              <w:t>Не</w:t>
            </w:r>
          </w:p>
          <w:p w:rsidR="000E5D08" w:rsidRDefault="000E5D08" w:rsidP="00C448A7">
            <w:pPr>
              <w:rPr>
                <w:lang w:val="en-US"/>
              </w:rPr>
            </w:pPr>
          </w:p>
          <w:p w:rsidR="000E5D08" w:rsidRDefault="000E5D08" w:rsidP="00C448A7">
            <w:pPr>
              <w:rPr>
                <w:lang w:val="en-US"/>
              </w:rPr>
            </w:pPr>
          </w:p>
          <w:p w:rsidR="000E5D08" w:rsidRPr="000E5D08" w:rsidRDefault="000E5D08" w:rsidP="00C448A7">
            <w:r w:rsidRPr="000E5D08">
              <w:rPr>
                <w:lang w:val="en-US"/>
              </w:rPr>
              <w:t>Y &lt;= NOT (A);</w:t>
            </w:r>
          </w:p>
          <w:p w:rsidR="000E5D08" w:rsidRPr="0079127D" w:rsidRDefault="000E5D08" w:rsidP="00C448A7"/>
        </w:tc>
        <w:tc>
          <w:tcPr>
            <w:tcW w:w="215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E5D08" w:rsidRDefault="000E5D08" w:rsidP="00C448A7">
            <w:pPr>
              <w:rPr>
                <w:lang w:val="en-US"/>
              </w:rPr>
            </w:pPr>
          </w:p>
          <w:p w:rsidR="000E5D08" w:rsidRDefault="000E5D08" w:rsidP="00C448A7">
            <w:pPr>
              <w:rPr>
                <w:lang w:val="en-US"/>
              </w:rPr>
            </w:pPr>
            <w:r w:rsidRPr="000E5D08">
              <w:rPr>
                <w:lang w:val="en-US"/>
              </w:rPr>
              <w:t xml:space="preserve">Not </w:t>
            </w:r>
          </w:p>
          <w:p w:rsidR="000E5D08" w:rsidRDefault="000E5D08" w:rsidP="00C448A7">
            <w:pPr>
              <w:rPr>
                <w:lang w:val="en-US"/>
              </w:rPr>
            </w:pPr>
          </w:p>
          <w:p w:rsidR="000E5D08" w:rsidRPr="000E5D08" w:rsidRDefault="000E5D08" w:rsidP="00C448A7">
            <w:r w:rsidRPr="000E5D08">
              <w:t>Инверсия</w:t>
            </w:r>
          </w:p>
          <w:p w:rsidR="000E5D08" w:rsidRPr="0079127D" w:rsidRDefault="000E5D08" w:rsidP="00C448A7"/>
        </w:tc>
        <w:tc>
          <w:tcPr>
            <w:tcW w:w="1058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E5D08" w:rsidRDefault="000E5D08" w:rsidP="00C448A7">
            <w:pPr>
              <w:rPr>
                <w:lang w:val="en-US"/>
              </w:rPr>
            </w:pPr>
          </w:p>
          <w:p w:rsidR="000E5D08" w:rsidRPr="0079127D" w:rsidRDefault="000E5D08" w:rsidP="00C448A7">
            <w:r w:rsidRPr="000E5D08">
              <w:rPr>
                <w:vertAlign w:val="superscript"/>
              </w:rPr>
              <w:t>____</w:t>
            </w:r>
          </w:p>
        </w:tc>
        <w:tc>
          <w:tcPr>
            <w:tcW w:w="240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E5D08" w:rsidRPr="0079127D" w:rsidRDefault="000A1EB7" w:rsidP="00C448A7">
            <w:r>
              <w:object w:dxaOrig="2010" w:dyaOrig="2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0.5pt;height:120pt" o:ole="">
                  <v:imagedata r:id="rId61" o:title=""/>
                </v:shape>
                <o:OLEObject Type="Embed" ProgID="PBrush" ShapeID="_x0000_i1025" DrawAspect="Content" ObjectID="_1640516834" r:id="rId62"/>
              </w:object>
            </w:r>
          </w:p>
        </w:tc>
        <w:tc>
          <w:tcPr>
            <w:tcW w:w="2033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E5D08" w:rsidRDefault="000E5D08" w:rsidP="00C448A7">
            <w:pPr>
              <w:rPr>
                <w:lang w:val="en-US"/>
              </w:rPr>
            </w:pPr>
            <w:r w:rsidRPr="000E5D08">
              <w:rPr>
                <w:noProof/>
              </w:rPr>
              <w:drawing>
                <wp:inline distT="0" distB="0" distL="0" distR="0">
                  <wp:extent cx="1086666" cy="576064"/>
                  <wp:effectExtent l="0" t="0" r="0" b="0"/>
                  <wp:docPr id="1031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1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6666" cy="57606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E5D08" w:rsidRPr="001D66C6" w:rsidRDefault="000E5D08" w:rsidP="00C448A7">
            <w:pPr>
              <w:rPr>
                <w:lang w:val="en-US"/>
              </w:rPr>
            </w:pPr>
            <w:r w:rsidRPr="000E5D08">
              <w:rPr>
                <w:noProof/>
              </w:rPr>
              <w:drawing>
                <wp:inline distT="0" distB="0" distL="0" distR="0">
                  <wp:extent cx="1130493" cy="696699"/>
                  <wp:effectExtent l="0" t="0" r="0" b="8255"/>
                  <wp:docPr id="103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2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0493" cy="69669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D08" w:rsidRPr="0079127D" w:rsidTr="00515742">
        <w:trPr>
          <w:trHeight w:val="2629"/>
        </w:trPr>
        <w:tc>
          <w:tcPr>
            <w:tcW w:w="249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0E5D08" w:rsidRPr="000E5D08" w:rsidRDefault="000E5D08" w:rsidP="00C448A7">
            <w:r w:rsidRPr="000E5D08">
              <w:t>И</w:t>
            </w:r>
          </w:p>
          <w:p w:rsidR="000E5D08" w:rsidRDefault="000E5D08" w:rsidP="00C448A7">
            <w:pPr>
              <w:rPr>
                <w:lang w:val="en-US"/>
              </w:rPr>
            </w:pPr>
          </w:p>
          <w:p w:rsidR="000E5D08" w:rsidRDefault="000E5D08" w:rsidP="00C448A7">
            <w:pPr>
              <w:rPr>
                <w:lang w:val="en-US"/>
              </w:rPr>
            </w:pPr>
          </w:p>
          <w:p w:rsidR="000E5D08" w:rsidRPr="000E5D08" w:rsidRDefault="000E5D08" w:rsidP="00C448A7">
            <w:r w:rsidRPr="000E5D08">
              <w:rPr>
                <w:lang w:val="en-US"/>
              </w:rPr>
              <w:t>Y &lt;= A AND B;</w:t>
            </w:r>
          </w:p>
          <w:p w:rsidR="000E5D08" w:rsidRPr="0079127D" w:rsidRDefault="000E5D08" w:rsidP="00C448A7"/>
        </w:tc>
        <w:tc>
          <w:tcPr>
            <w:tcW w:w="215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0E5D08" w:rsidRDefault="000E5D08" w:rsidP="00C448A7">
            <w:pPr>
              <w:rPr>
                <w:lang w:val="en-US"/>
              </w:rPr>
            </w:pPr>
          </w:p>
          <w:p w:rsidR="000E5D08" w:rsidRPr="000E5D08" w:rsidRDefault="000E5D08" w:rsidP="00C448A7">
            <w:r w:rsidRPr="000E5D08">
              <w:rPr>
                <w:lang w:val="en-US"/>
              </w:rPr>
              <w:t xml:space="preserve">And </w:t>
            </w:r>
            <w:r w:rsidRPr="000E5D08">
              <w:t>Конъюнкция</w:t>
            </w:r>
          </w:p>
          <w:p w:rsidR="000E5D08" w:rsidRPr="0079127D" w:rsidRDefault="000E5D08" w:rsidP="00C448A7"/>
        </w:tc>
        <w:tc>
          <w:tcPr>
            <w:tcW w:w="1058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0E5D08" w:rsidRDefault="000E5D08" w:rsidP="00C448A7">
            <w:pPr>
              <w:rPr>
                <w:lang w:val="en-US"/>
              </w:rPr>
            </w:pPr>
          </w:p>
          <w:p w:rsidR="000E5D08" w:rsidRPr="000E5D08" w:rsidRDefault="000E5D08" w:rsidP="00C448A7">
            <w:r w:rsidRPr="000E5D08">
              <w:rPr>
                <w:lang w:val="en-US"/>
              </w:rPr>
              <w:t>/\</w:t>
            </w:r>
          </w:p>
          <w:p w:rsidR="000E5D08" w:rsidRPr="0079127D" w:rsidRDefault="000E5D08" w:rsidP="00C448A7"/>
        </w:tc>
        <w:tc>
          <w:tcPr>
            <w:tcW w:w="240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0E5D08" w:rsidRPr="0079127D" w:rsidRDefault="000E5D08" w:rsidP="00C448A7">
            <w:r w:rsidRPr="000E5D08">
              <w:rPr>
                <w:noProof/>
              </w:rPr>
              <w:drawing>
                <wp:inline distT="0" distB="0" distL="0" distR="0">
                  <wp:extent cx="1460110" cy="1530930"/>
                  <wp:effectExtent l="0" t="0" r="6985" b="0"/>
                  <wp:docPr id="31" name="Рисунок 1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Рисунок 11"/>
                          <pic:cNvPicPr/>
                        </pic:nvPicPr>
                        <pic:blipFill>
                          <a:blip r:embed="rId6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0110" cy="1530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3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0E5D08" w:rsidRPr="0079127D" w:rsidRDefault="000E5D08" w:rsidP="00C448A7">
            <w:r w:rsidRPr="000E5D08">
              <w:rPr>
                <w:noProof/>
              </w:rPr>
              <w:drawing>
                <wp:inline distT="0" distB="0" distL="0" distR="0">
                  <wp:extent cx="1152128" cy="751323"/>
                  <wp:effectExtent l="0" t="0" r="0" b="0"/>
                  <wp:docPr id="29" name="Рисунок 1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10"/>
                          <pic:cNvPicPr/>
                        </pic:nvPicPr>
                        <pic:blipFill>
                          <a:blip r:embed="rId6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128" cy="7513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E5D08" w:rsidRPr="0079127D" w:rsidRDefault="000E5D08" w:rsidP="00C448A7">
            <w:r w:rsidRPr="000E5D08">
              <w:rPr>
                <w:noProof/>
              </w:rPr>
              <w:drawing>
                <wp:inline distT="0" distB="0" distL="0" distR="0">
                  <wp:extent cx="1146800" cy="840713"/>
                  <wp:effectExtent l="0" t="0" r="0" b="0"/>
                  <wp:docPr id="30" name="Рисунок 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9"/>
                          <pic:cNvPicPr/>
                        </pic:nvPicPr>
                        <pic:blipFill>
                          <a:blip r:embed="rId6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6800" cy="8407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4075B" w:rsidRDefault="0024075B" w:rsidP="00C448A7">
      <w:pPr>
        <w:rPr>
          <w:lang w:val="en-US"/>
        </w:rPr>
      </w:pPr>
    </w:p>
    <w:p w:rsidR="0024075B" w:rsidRDefault="0024075B" w:rsidP="00C448A7">
      <w:pPr>
        <w:rPr>
          <w:lang w:val="en-US"/>
        </w:rPr>
      </w:pPr>
    </w:p>
    <w:p w:rsidR="0024075B" w:rsidRDefault="0024075B" w:rsidP="00C448A7">
      <w:pPr>
        <w:rPr>
          <w:lang w:val="en-US"/>
        </w:rPr>
      </w:pPr>
    </w:p>
    <w:p w:rsidR="007B08B9" w:rsidRPr="0024075B" w:rsidRDefault="001D66C6" w:rsidP="00566557">
      <w:pPr>
        <w:pStyle w:val="2"/>
      </w:pPr>
      <w:r>
        <w:rPr>
          <w:rFonts w:eastAsiaTheme="majorEastAsia"/>
        </w:rPr>
        <w:br w:type="column"/>
      </w:r>
      <w:r w:rsidR="007B08B9" w:rsidRPr="0024075B">
        <w:rPr>
          <w:rFonts w:eastAsiaTheme="majorEastAsia"/>
        </w:rPr>
        <w:lastRenderedPageBreak/>
        <w:t>Комбинационные асинхронные устройства</w:t>
      </w:r>
    </w:p>
    <w:p w:rsidR="007B08B9" w:rsidRPr="008B7B49" w:rsidRDefault="007B08B9" w:rsidP="00C448A7">
      <w:pPr>
        <w:pStyle w:val="2"/>
        <w:rPr>
          <w:rFonts w:eastAsiaTheme="minorEastAsia"/>
        </w:rPr>
      </w:pPr>
      <w:r w:rsidRPr="0024075B">
        <w:rPr>
          <w:rFonts w:eastAsiaTheme="minorEastAsia"/>
        </w:rPr>
        <w:t>Булевы уравнения и логические устройства</w:t>
      </w:r>
    </w:p>
    <w:p w:rsidR="001D66C6" w:rsidRPr="008B7B49" w:rsidRDefault="001D66C6" w:rsidP="00C448A7"/>
    <w:p w:rsidR="001D66C6" w:rsidRPr="008B7B49" w:rsidRDefault="001D66C6" w:rsidP="00C448A7"/>
    <w:tbl>
      <w:tblPr>
        <w:tblW w:w="0" w:type="auto"/>
        <w:tblLayout w:type="fixed"/>
        <w:tblCellMar>
          <w:left w:w="0" w:type="dxa"/>
          <w:right w:w="0" w:type="dxa"/>
        </w:tblCellMar>
        <w:tblLook w:val="04A0"/>
      </w:tblPr>
      <w:tblGrid>
        <w:gridCol w:w="2660"/>
        <w:gridCol w:w="2150"/>
        <w:gridCol w:w="851"/>
        <w:gridCol w:w="2402"/>
        <w:gridCol w:w="2033"/>
      </w:tblGrid>
      <w:tr w:rsidR="001D66C6" w:rsidRPr="0079127D" w:rsidTr="00B70979">
        <w:trPr>
          <w:trHeight w:val="2629"/>
        </w:trPr>
        <w:tc>
          <w:tcPr>
            <w:tcW w:w="266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66C6" w:rsidRPr="001D66C6" w:rsidRDefault="001D66C6" w:rsidP="00C448A7">
            <w:r w:rsidRPr="001D66C6">
              <w:t>Или</w:t>
            </w:r>
          </w:p>
          <w:p w:rsidR="001D66C6" w:rsidRDefault="001D66C6" w:rsidP="00C448A7">
            <w:pPr>
              <w:rPr>
                <w:lang w:val="en-US"/>
              </w:rPr>
            </w:pPr>
          </w:p>
          <w:p w:rsidR="001D66C6" w:rsidRDefault="001D66C6" w:rsidP="00C448A7">
            <w:pPr>
              <w:rPr>
                <w:lang w:val="en-US"/>
              </w:rPr>
            </w:pPr>
          </w:p>
          <w:p w:rsidR="001D66C6" w:rsidRPr="0079127D" w:rsidRDefault="001D66C6" w:rsidP="00C448A7">
            <w:r w:rsidRPr="001D66C6">
              <w:rPr>
                <w:lang w:val="en-US"/>
              </w:rPr>
              <w:t>Y &lt;= A OR B;</w:t>
            </w:r>
          </w:p>
        </w:tc>
        <w:tc>
          <w:tcPr>
            <w:tcW w:w="215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66C6" w:rsidRDefault="001D66C6" w:rsidP="00C448A7">
            <w:pPr>
              <w:rPr>
                <w:lang w:val="en-US"/>
              </w:rPr>
            </w:pPr>
            <w:r w:rsidRPr="001D66C6">
              <w:rPr>
                <w:lang w:val="en-US"/>
              </w:rPr>
              <w:t xml:space="preserve">Or </w:t>
            </w:r>
          </w:p>
          <w:p w:rsidR="001D66C6" w:rsidRPr="001D66C6" w:rsidRDefault="001D66C6" w:rsidP="00C448A7">
            <w:r w:rsidRPr="001D66C6">
              <w:t>Дизъюнкция</w:t>
            </w:r>
          </w:p>
          <w:p w:rsidR="001D66C6" w:rsidRPr="0079127D" w:rsidRDefault="001D66C6" w:rsidP="00C448A7"/>
        </w:tc>
        <w:tc>
          <w:tcPr>
            <w:tcW w:w="85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66C6" w:rsidRPr="001D66C6" w:rsidRDefault="001D66C6" w:rsidP="00C448A7">
            <w:r w:rsidRPr="001D66C6">
              <w:rPr>
                <w:lang w:val="en-US"/>
              </w:rPr>
              <w:t>\/</w:t>
            </w:r>
          </w:p>
          <w:p w:rsidR="001D66C6" w:rsidRPr="0079127D" w:rsidRDefault="001D66C6" w:rsidP="00C448A7"/>
        </w:tc>
        <w:tc>
          <w:tcPr>
            <w:tcW w:w="240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66C6" w:rsidRPr="0079127D" w:rsidRDefault="001D66C6" w:rsidP="00C448A7">
            <w:r w:rsidRPr="001D66C6">
              <w:rPr>
                <w:noProof/>
              </w:rPr>
              <w:drawing>
                <wp:inline distT="0" distB="0" distL="0" distR="0">
                  <wp:extent cx="1296144" cy="1440160"/>
                  <wp:effectExtent l="0" t="0" r="0" b="8255"/>
                  <wp:docPr id="21" name="Рисунок 1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Рисунок 12"/>
                          <pic:cNvPicPr/>
                        </pic:nvPicPr>
                        <pic:blipFill>
                          <a:blip r:embed="rId6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6144" cy="1440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3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66C6" w:rsidRDefault="001D66C6" w:rsidP="00C448A7">
            <w:pPr>
              <w:rPr>
                <w:lang w:val="en-US"/>
              </w:rPr>
            </w:pPr>
            <w:r w:rsidRPr="001D66C6">
              <w:rPr>
                <w:noProof/>
              </w:rPr>
              <w:drawing>
                <wp:inline distT="0" distB="0" distL="0" distR="0">
                  <wp:extent cx="1080120" cy="685262"/>
                  <wp:effectExtent l="0" t="0" r="6350" b="635"/>
                  <wp:docPr id="22" name="Рисунок 1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Рисунок 15"/>
                          <pic:cNvPicPr/>
                        </pic:nvPicPr>
                        <pic:blipFill>
                          <a:blip r:embed="rId6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0120" cy="685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66C6" w:rsidRPr="001D66C6" w:rsidRDefault="001D66C6" w:rsidP="00C448A7">
            <w:pPr>
              <w:rPr>
                <w:lang w:val="en-US"/>
              </w:rPr>
            </w:pPr>
            <w:r w:rsidRPr="001D66C6">
              <w:rPr>
                <w:noProof/>
              </w:rPr>
              <w:drawing>
                <wp:inline distT="0" distB="0" distL="0" distR="0">
                  <wp:extent cx="1065236" cy="763410"/>
                  <wp:effectExtent l="0" t="0" r="1905" b="0"/>
                  <wp:docPr id="23" name="Рисунок 1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Рисунок 16"/>
                          <pic:cNvPicPr/>
                        </pic:nvPicPr>
                        <pic:blipFill>
                          <a:blip r:embed="rId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5236" cy="763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9127D" w:rsidRPr="0079127D" w:rsidTr="00B70979">
        <w:trPr>
          <w:trHeight w:val="2629"/>
        </w:trPr>
        <w:tc>
          <w:tcPr>
            <w:tcW w:w="266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r w:rsidRPr="0079127D">
              <w:t>Эквивалентность</w:t>
            </w:r>
          </w:p>
          <w:p w:rsidR="0079127D" w:rsidRPr="0079127D" w:rsidRDefault="0079127D" w:rsidP="00C448A7"/>
          <w:p w:rsidR="0079127D" w:rsidRPr="0079127D" w:rsidRDefault="0079127D" w:rsidP="00C448A7">
            <w:r w:rsidRPr="0079127D">
              <w:rPr>
                <w:lang w:val="en-US"/>
              </w:rPr>
              <w:t>Y</w:t>
            </w:r>
            <w:r w:rsidRPr="0079127D">
              <w:t xml:space="preserve"> &lt;= </w:t>
            </w:r>
            <w:r w:rsidRPr="0079127D">
              <w:rPr>
                <w:lang w:val="en-US"/>
              </w:rPr>
              <w:t>not</w:t>
            </w:r>
            <w:r w:rsidRPr="0079127D">
              <w:t>(</w:t>
            </w:r>
            <w:r w:rsidRPr="0079127D">
              <w:rPr>
                <w:lang w:val="en-US"/>
              </w:rPr>
              <w:t>A</w:t>
            </w:r>
            <w:r w:rsidRPr="0079127D">
              <w:t xml:space="preserve"> </w:t>
            </w:r>
            <w:proofErr w:type="spellStart"/>
            <w:r w:rsidRPr="0079127D">
              <w:rPr>
                <w:lang w:val="en-US"/>
              </w:rPr>
              <w:t>xor</w:t>
            </w:r>
            <w:proofErr w:type="spellEnd"/>
            <w:r w:rsidRPr="0079127D">
              <w:t xml:space="preserve"> </w:t>
            </w:r>
            <w:r w:rsidRPr="0079127D">
              <w:rPr>
                <w:lang w:val="en-US"/>
              </w:rPr>
              <w:t>B</w:t>
            </w:r>
            <w:r w:rsidRPr="0079127D">
              <w:t>);</w:t>
            </w:r>
          </w:p>
        </w:tc>
        <w:tc>
          <w:tcPr>
            <w:tcW w:w="215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r w:rsidRPr="0079127D">
              <w:t>Исключающее</w:t>
            </w:r>
            <w:proofErr w:type="gramStart"/>
            <w:r w:rsidRPr="0079127D">
              <w:t xml:space="preserve"> </w:t>
            </w:r>
            <w:r>
              <w:rPr>
                <w:lang w:val="en-US"/>
              </w:rPr>
              <w:br/>
            </w:r>
            <w:r w:rsidR="002D48C7">
              <w:t>И</w:t>
            </w:r>
            <w:proofErr w:type="gramEnd"/>
            <w:r w:rsidRPr="0079127D">
              <w:t xml:space="preserve">, </w:t>
            </w:r>
          </w:p>
          <w:p w:rsidR="0079127D" w:rsidRPr="0079127D" w:rsidRDefault="0079127D" w:rsidP="00C448A7">
            <w:r w:rsidRPr="0079127D">
              <w:t>Равнозначность</w:t>
            </w:r>
          </w:p>
        </w:tc>
        <w:tc>
          <w:tcPr>
            <w:tcW w:w="85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56440" w:rsidRDefault="0079127D" w:rsidP="00C448A7">
            <w:r w:rsidRPr="0079127D">
              <w:t xml:space="preserve"> </w:t>
            </w:r>
            <w:r w:rsidRPr="0079127D">
              <w:softHyphen/>
            </w:r>
          </w:p>
          <w:p w:rsidR="0079127D" w:rsidRPr="0079127D" w:rsidRDefault="0079127D" w:rsidP="00C448A7">
            <w:r w:rsidRPr="0079127D">
              <w:t>=1</w:t>
            </w:r>
          </w:p>
        </w:tc>
        <w:tc>
          <w:tcPr>
            <w:tcW w:w="240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r w:rsidRPr="0079127D">
              <w:rPr>
                <w:noProof/>
              </w:rPr>
              <w:drawing>
                <wp:inline distT="0" distB="0" distL="0" distR="0">
                  <wp:extent cx="1433019" cy="1584176"/>
                  <wp:effectExtent l="0" t="0" r="0" b="0"/>
                  <wp:docPr id="10" name="Рисунок 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9"/>
                          <pic:cNvPicPr/>
                        </pic:nvPicPr>
                        <pic:blipFill>
                          <a:blip r:embed="rId7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3019" cy="1584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3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r w:rsidRPr="0079127D">
              <w:rPr>
                <w:noProof/>
              </w:rPr>
              <w:drawing>
                <wp:inline distT="0" distB="0" distL="0" distR="0">
                  <wp:extent cx="1008112" cy="551856"/>
                  <wp:effectExtent l="0" t="0" r="1905" b="635"/>
                  <wp:docPr id="14" name="Рисунок 1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Рисунок 13"/>
                          <pic:cNvPicPr/>
                        </pic:nvPicPr>
                        <pic:blipFill>
                          <a:blip r:embed="rId7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8112" cy="5518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9127D" w:rsidRPr="0079127D" w:rsidRDefault="0079127D" w:rsidP="00C448A7">
            <w:r w:rsidRPr="0079127D">
              <w:rPr>
                <w:noProof/>
              </w:rPr>
              <w:drawing>
                <wp:inline distT="0" distB="0" distL="0" distR="0">
                  <wp:extent cx="1190929" cy="748283"/>
                  <wp:effectExtent l="0" t="0" r="0" b="0"/>
                  <wp:docPr id="1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>
                          <a:blip r:embed="rId7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0929" cy="748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9127D" w:rsidRPr="0079127D" w:rsidTr="00B70979">
        <w:trPr>
          <w:trHeight w:val="2629"/>
        </w:trPr>
        <w:tc>
          <w:tcPr>
            <w:tcW w:w="266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proofErr w:type="spellStart"/>
            <w:r w:rsidRPr="0079127D">
              <w:t>Полусуммирование</w:t>
            </w:r>
            <w:proofErr w:type="spellEnd"/>
          </w:p>
          <w:p w:rsidR="001D66C6" w:rsidRPr="008B7B49" w:rsidRDefault="001D66C6" w:rsidP="00C448A7"/>
          <w:p w:rsidR="0079127D" w:rsidRPr="0079127D" w:rsidRDefault="0079127D" w:rsidP="00C448A7">
            <w:r w:rsidRPr="0079127D">
              <w:rPr>
                <w:lang w:val="en-US"/>
              </w:rPr>
              <w:t>Y</w:t>
            </w:r>
            <w:r w:rsidRPr="0079127D">
              <w:t xml:space="preserve"> &lt;= (</w:t>
            </w:r>
            <w:r w:rsidRPr="0079127D">
              <w:rPr>
                <w:lang w:val="en-US"/>
              </w:rPr>
              <w:t>A</w:t>
            </w:r>
            <w:r w:rsidRPr="0079127D">
              <w:t xml:space="preserve"> </w:t>
            </w:r>
            <w:proofErr w:type="spellStart"/>
            <w:r w:rsidRPr="0079127D">
              <w:rPr>
                <w:lang w:val="en-US"/>
              </w:rPr>
              <w:t>xor</w:t>
            </w:r>
            <w:proofErr w:type="spellEnd"/>
            <w:r w:rsidRPr="0079127D">
              <w:t xml:space="preserve"> </w:t>
            </w:r>
            <w:r w:rsidRPr="0079127D">
              <w:rPr>
                <w:lang w:val="en-US"/>
              </w:rPr>
              <w:t>B</w:t>
            </w:r>
            <w:r w:rsidRPr="0079127D">
              <w:t>);</w:t>
            </w:r>
          </w:p>
          <w:p w:rsidR="0079127D" w:rsidRPr="0079127D" w:rsidRDefault="0079127D" w:rsidP="00C448A7"/>
        </w:tc>
        <w:tc>
          <w:tcPr>
            <w:tcW w:w="2150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r w:rsidRPr="0079127D">
              <w:t xml:space="preserve">Исключающее </w:t>
            </w:r>
            <w:r w:rsidRPr="0079127D">
              <w:br/>
              <w:t>или,</w:t>
            </w:r>
          </w:p>
          <w:p w:rsidR="0079127D" w:rsidRPr="0079127D" w:rsidRDefault="0079127D" w:rsidP="00C448A7">
            <w:proofErr w:type="spellStart"/>
            <w:proofErr w:type="gramStart"/>
            <w:r w:rsidRPr="0079127D">
              <w:t>Неравнознач</w:t>
            </w:r>
            <w:r w:rsidR="00A1178F" w:rsidRPr="00A1178F">
              <w:t>-</w:t>
            </w:r>
            <w:r w:rsidRPr="0079127D">
              <w:t>ность</w:t>
            </w:r>
            <w:proofErr w:type="spellEnd"/>
            <w:proofErr w:type="gramEnd"/>
            <w:r w:rsidRPr="0079127D">
              <w:t>,</w:t>
            </w:r>
          </w:p>
          <w:p w:rsidR="0079127D" w:rsidRPr="0079127D" w:rsidRDefault="0079127D" w:rsidP="00C448A7">
            <w:proofErr w:type="spellStart"/>
            <w:r w:rsidRPr="0079127D">
              <w:t>Полусумма</w:t>
            </w:r>
            <w:proofErr w:type="spellEnd"/>
          </w:p>
          <w:p w:rsidR="0079127D" w:rsidRPr="0079127D" w:rsidRDefault="0079127D" w:rsidP="00C448A7"/>
        </w:tc>
        <w:tc>
          <w:tcPr>
            <w:tcW w:w="85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56440" w:rsidRDefault="0079127D" w:rsidP="00C448A7">
            <w:r w:rsidRPr="0079127D">
              <w:softHyphen/>
            </w:r>
          </w:p>
          <w:p w:rsidR="0079127D" w:rsidRPr="0079127D" w:rsidRDefault="0079127D" w:rsidP="00C448A7">
            <w:r w:rsidRPr="0079127D">
              <w:rPr>
                <w:lang w:val="en-US"/>
              </w:rPr>
              <w:t>XOR</w:t>
            </w:r>
          </w:p>
          <w:p w:rsidR="0079127D" w:rsidRPr="0079127D" w:rsidRDefault="0079127D" w:rsidP="00C448A7"/>
        </w:tc>
        <w:tc>
          <w:tcPr>
            <w:tcW w:w="240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Pr="0079127D" w:rsidRDefault="0079127D" w:rsidP="00C448A7">
            <w:r w:rsidRPr="0079127D">
              <w:rPr>
                <w:noProof/>
              </w:rPr>
              <w:drawing>
                <wp:inline distT="0" distB="0" distL="0" distR="0">
                  <wp:extent cx="1433018" cy="1512168"/>
                  <wp:effectExtent l="0" t="0" r="0" b="0"/>
                  <wp:docPr id="12" name="Рисунок 1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Рисунок 11"/>
                          <pic:cNvPicPr/>
                        </pic:nvPicPr>
                        <pic:blipFill>
                          <a:blip r:embed="rId7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3018" cy="15121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3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9127D" w:rsidRDefault="003973EF" w:rsidP="00C448A7">
            <w:pPr>
              <w:rPr>
                <w:lang w:val="en-US"/>
              </w:rPr>
            </w:pPr>
            <w:r w:rsidRPr="003973EF">
              <w:rPr>
                <w:noProof/>
              </w:rPr>
              <w:drawing>
                <wp:inline distT="0" distB="0" distL="0" distR="0">
                  <wp:extent cx="1152128" cy="598030"/>
                  <wp:effectExtent l="0" t="0" r="0" b="0"/>
                  <wp:docPr id="13" name="Рисунок 1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Рисунок 12"/>
                          <pic:cNvPicPr/>
                        </pic:nvPicPr>
                        <pic:blipFill>
                          <a:blip r:embed="rId7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128" cy="598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973EF" w:rsidRPr="003973EF" w:rsidRDefault="003973EF" w:rsidP="00C448A7">
            <w:pPr>
              <w:rPr>
                <w:lang w:val="en-US"/>
              </w:rPr>
            </w:pPr>
            <w:r w:rsidRPr="003973EF">
              <w:rPr>
                <w:noProof/>
              </w:rPr>
              <w:drawing>
                <wp:inline distT="0" distB="0" distL="0" distR="0">
                  <wp:extent cx="1170200" cy="748384"/>
                  <wp:effectExtent l="0" t="0" r="0" b="0"/>
                  <wp:docPr id="1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2"/>
                          <pic:cNvPicPr>
                            <a:picLocks noChangeAspect="1"/>
                          </pic:cNvPicPr>
                        </pic:nvPicPr>
                        <pic:blipFill>
                          <a:blip r:embed="rId7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0200" cy="7483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9127D" w:rsidRPr="0079127D" w:rsidRDefault="0079127D" w:rsidP="00C448A7"/>
        </w:tc>
      </w:tr>
    </w:tbl>
    <w:p w:rsidR="0024075B" w:rsidRPr="0079127D" w:rsidRDefault="0024075B" w:rsidP="00C448A7"/>
    <w:p w:rsidR="0079127D" w:rsidRPr="0079127D" w:rsidRDefault="0079127D" w:rsidP="00C448A7"/>
    <w:p w:rsidR="0079127D" w:rsidRPr="0079127D" w:rsidRDefault="0079127D" w:rsidP="00C448A7">
      <w:r w:rsidRPr="0079127D">
        <w:t>Порядок операций при анализе булевых уравнений</w:t>
      </w:r>
      <w:r w:rsidR="00B70979">
        <w:t>:</w:t>
      </w:r>
    </w:p>
    <w:p w:rsidR="0067189E" w:rsidRPr="0079127D" w:rsidRDefault="00D5400E" w:rsidP="00C448A7">
      <w:pPr>
        <w:pStyle w:val="a6"/>
        <w:numPr>
          <w:ilvl w:val="0"/>
          <w:numId w:val="4"/>
        </w:numPr>
      </w:pPr>
      <w:r w:rsidRPr="0079127D">
        <w:t>Инверсия</w:t>
      </w:r>
    </w:p>
    <w:p w:rsidR="0067189E" w:rsidRPr="0079127D" w:rsidRDefault="00D5400E" w:rsidP="00C448A7">
      <w:pPr>
        <w:pStyle w:val="a6"/>
        <w:numPr>
          <w:ilvl w:val="0"/>
          <w:numId w:val="4"/>
        </w:numPr>
      </w:pPr>
      <w:r w:rsidRPr="0079127D">
        <w:t>И</w:t>
      </w:r>
    </w:p>
    <w:p w:rsidR="0067189E" w:rsidRPr="0079127D" w:rsidRDefault="00D5400E" w:rsidP="00C448A7">
      <w:pPr>
        <w:pStyle w:val="a6"/>
        <w:numPr>
          <w:ilvl w:val="0"/>
          <w:numId w:val="4"/>
        </w:numPr>
      </w:pPr>
      <w:r w:rsidRPr="0079127D">
        <w:t>Или</w:t>
      </w:r>
    </w:p>
    <w:p w:rsidR="007B08B9" w:rsidRPr="0079127D" w:rsidRDefault="003973EF" w:rsidP="00380738">
      <w:pPr>
        <w:jc w:val="center"/>
      </w:pPr>
      <w:r w:rsidRPr="003973EF">
        <w:rPr>
          <w:noProof/>
        </w:rPr>
        <w:drawing>
          <wp:inline distT="0" distB="0" distL="0" distR="0">
            <wp:extent cx="3952875" cy="390525"/>
            <wp:effectExtent l="0" t="0" r="9525" b="9525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8B9" w:rsidRPr="0079127D" w:rsidRDefault="007B08B9" w:rsidP="00C448A7"/>
    <w:p w:rsidR="008B7B49" w:rsidRPr="0024075B" w:rsidRDefault="001D66C6" w:rsidP="00566557">
      <w:pPr>
        <w:pStyle w:val="2"/>
      </w:pPr>
      <w:r>
        <w:br w:type="column"/>
      </w:r>
      <w:r w:rsidR="008B7B49" w:rsidRPr="0024075B">
        <w:rPr>
          <w:rFonts w:eastAsiaTheme="majorEastAsia"/>
        </w:rPr>
        <w:lastRenderedPageBreak/>
        <w:t>Комбинационные асинхронные устройства</w:t>
      </w:r>
    </w:p>
    <w:p w:rsidR="008B7B49" w:rsidRPr="000E5D08" w:rsidRDefault="008B7B49" w:rsidP="00C448A7"/>
    <w:p w:rsidR="003973EF" w:rsidRPr="003973EF" w:rsidRDefault="003973EF" w:rsidP="0027473F">
      <w:pPr>
        <w:ind w:firstLine="709"/>
      </w:pPr>
      <w:proofErr w:type="spellStart"/>
      <w:r w:rsidRPr="003973EF">
        <w:t>Минтерм</w:t>
      </w:r>
      <w:proofErr w:type="spellEnd"/>
      <w:r w:rsidRPr="003973EF">
        <w:t xml:space="preserve"> и </w:t>
      </w:r>
      <w:proofErr w:type="spellStart"/>
      <w:r w:rsidRPr="003973EF">
        <w:t>Макстерм</w:t>
      </w:r>
      <w:proofErr w:type="spellEnd"/>
    </w:p>
    <w:p w:rsidR="003973EF" w:rsidRPr="003973EF" w:rsidRDefault="003973EF" w:rsidP="0027473F">
      <w:pPr>
        <w:ind w:left="708" w:firstLine="1"/>
      </w:pPr>
      <w:r w:rsidRPr="003973EF">
        <w:br/>
      </w:r>
      <w:proofErr w:type="spellStart"/>
      <w:r w:rsidRPr="003973EF">
        <w:rPr>
          <w:i/>
          <w:iCs/>
        </w:rPr>
        <w:t>Минтерм</w:t>
      </w:r>
      <w:proofErr w:type="spellEnd"/>
      <w:r w:rsidRPr="003973EF">
        <w:rPr>
          <w:i/>
          <w:iCs/>
        </w:rPr>
        <w:t xml:space="preserve"> </w:t>
      </w:r>
      <w:r w:rsidRPr="003973EF">
        <w:t>(</w:t>
      </w:r>
      <w:proofErr w:type="spellStart"/>
      <w:r w:rsidRPr="003973EF">
        <w:rPr>
          <w:lang w:val="en-US"/>
        </w:rPr>
        <w:t>minterm</w:t>
      </w:r>
      <w:proofErr w:type="spellEnd"/>
      <w:r w:rsidRPr="003973EF">
        <w:t>, элементарная конъюнктивная форма) – это произведение, включающее все входы функции.</w:t>
      </w:r>
    </w:p>
    <w:p w:rsidR="003973EF" w:rsidRPr="008B7B49" w:rsidRDefault="003973EF" w:rsidP="0027473F">
      <w:pPr>
        <w:ind w:firstLine="709"/>
      </w:pPr>
    </w:p>
    <w:p w:rsidR="0027473F" w:rsidRDefault="003973EF" w:rsidP="0027473F">
      <w:pPr>
        <w:ind w:firstLine="709"/>
      </w:pPr>
      <w:proofErr w:type="spellStart"/>
      <w:r w:rsidRPr="003973EF">
        <w:rPr>
          <w:i/>
          <w:iCs/>
        </w:rPr>
        <w:t>Макстерм</w:t>
      </w:r>
      <w:proofErr w:type="spellEnd"/>
      <w:r w:rsidRPr="003973EF">
        <w:rPr>
          <w:i/>
          <w:iCs/>
        </w:rPr>
        <w:t xml:space="preserve"> </w:t>
      </w:r>
      <w:r w:rsidRPr="003973EF">
        <w:t>(</w:t>
      </w:r>
      <w:proofErr w:type="spellStart"/>
      <w:r w:rsidRPr="003973EF">
        <w:rPr>
          <w:lang w:val="en-US"/>
        </w:rPr>
        <w:t>maxterm</w:t>
      </w:r>
      <w:proofErr w:type="spellEnd"/>
      <w:r w:rsidRPr="003973EF">
        <w:t xml:space="preserve">, элементарная дизъюнктивная форма) – это сумма всех </w:t>
      </w:r>
    </w:p>
    <w:p w:rsidR="003973EF" w:rsidRPr="003973EF" w:rsidRDefault="003973EF" w:rsidP="0027473F">
      <w:pPr>
        <w:ind w:firstLine="709"/>
      </w:pPr>
      <w:r w:rsidRPr="003973EF">
        <w:t>входов функции.</w:t>
      </w:r>
    </w:p>
    <w:p w:rsidR="007B08B9" w:rsidRPr="008B7B49" w:rsidRDefault="007B08B9" w:rsidP="0027473F">
      <w:pPr>
        <w:ind w:firstLine="709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6345"/>
        <w:gridCol w:w="4075"/>
      </w:tblGrid>
      <w:tr w:rsidR="003973EF" w:rsidRPr="003973EF" w:rsidTr="00515742">
        <w:tc>
          <w:tcPr>
            <w:tcW w:w="6345" w:type="dxa"/>
          </w:tcPr>
          <w:p w:rsidR="008B7B49" w:rsidRPr="000E5D08" w:rsidRDefault="008B7B49" w:rsidP="00C448A7"/>
          <w:p w:rsidR="003973EF" w:rsidRPr="003973EF" w:rsidRDefault="003973EF" w:rsidP="00C448A7">
            <w:r w:rsidRPr="003973EF">
              <w:t>Дизъюнктивная форма</w:t>
            </w:r>
          </w:p>
          <w:p w:rsidR="008B7B49" w:rsidRPr="00E67749" w:rsidRDefault="008B7B49" w:rsidP="00C448A7"/>
          <w:p w:rsidR="003973EF" w:rsidRPr="008B7B49" w:rsidRDefault="003973EF" w:rsidP="00C448A7">
            <w:r w:rsidRPr="003973EF">
              <w:t xml:space="preserve">Таблица истинности для функции </w:t>
            </w:r>
            <w:r w:rsidRPr="003973EF">
              <w:rPr>
                <w:i/>
                <w:iCs/>
                <w:lang w:val="en-US"/>
              </w:rPr>
              <w:t>N</w:t>
            </w:r>
            <w:r w:rsidRPr="003973EF">
              <w:rPr>
                <w:i/>
                <w:iCs/>
              </w:rPr>
              <w:t xml:space="preserve"> </w:t>
            </w:r>
            <w:r w:rsidRPr="003973EF">
              <w:t>переменных содержит 2</w:t>
            </w:r>
            <w:r w:rsidRPr="003973EF">
              <w:rPr>
                <w:i/>
                <w:iCs/>
                <w:vertAlign w:val="superscript"/>
                <w:lang w:val="en-US"/>
              </w:rPr>
              <w:t>N</w:t>
            </w:r>
            <w:r w:rsidRPr="003973EF">
              <w:rPr>
                <w:i/>
                <w:iCs/>
              </w:rPr>
              <w:t xml:space="preserve"> </w:t>
            </w:r>
            <w:r w:rsidRPr="003973EF">
              <w:t xml:space="preserve">строк, по одной для каждой возможной комбинации значений входов. Каждой строке в таблице истинности соответствует </w:t>
            </w:r>
            <w:proofErr w:type="spellStart"/>
            <w:r w:rsidRPr="003973EF">
              <w:t>минтерм</w:t>
            </w:r>
            <w:proofErr w:type="spellEnd"/>
            <w:r w:rsidRPr="003973EF">
              <w:t xml:space="preserve">, </w:t>
            </w:r>
            <w:proofErr w:type="gramStart"/>
            <w:r w:rsidRPr="003973EF">
              <w:t>который</w:t>
            </w:r>
            <w:proofErr w:type="gramEnd"/>
            <w:r w:rsidRPr="003973EF">
              <w:t xml:space="preserve"> имеет значение ИСТИНА</w:t>
            </w:r>
            <w:r w:rsidR="00B7749A">
              <w:t>.</w:t>
            </w:r>
            <w:r w:rsidRPr="003973EF">
              <w:t xml:space="preserve"> </w:t>
            </w:r>
          </w:p>
          <w:p w:rsidR="003973EF" w:rsidRPr="003973EF" w:rsidRDefault="003973EF" w:rsidP="00C448A7">
            <w:r w:rsidRPr="003973EF">
              <w:t xml:space="preserve">Просуммировав </w:t>
            </w:r>
            <w:proofErr w:type="gramStart"/>
            <w:r w:rsidRPr="003973EF">
              <w:t>нужные</w:t>
            </w:r>
            <w:proofErr w:type="gramEnd"/>
            <w:r w:rsidRPr="003973EF">
              <w:t xml:space="preserve"> нам </w:t>
            </w:r>
            <w:proofErr w:type="spellStart"/>
            <w:r w:rsidRPr="003973EF">
              <w:t>минтермы</w:t>
            </w:r>
            <w:proofErr w:type="spellEnd"/>
            <w:r w:rsidRPr="003973EF">
              <w:t xml:space="preserve">, получим логическое выражение в совершенной дизъюнктивной форме. </w:t>
            </w:r>
          </w:p>
        </w:tc>
        <w:tc>
          <w:tcPr>
            <w:tcW w:w="4075" w:type="dxa"/>
          </w:tcPr>
          <w:p w:rsidR="008B7B49" w:rsidRPr="000E5D08" w:rsidRDefault="008B7B49" w:rsidP="00C448A7"/>
          <w:p w:rsidR="008B7B49" w:rsidRPr="000E5D08" w:rsidRDefault="008B7B49" w:rsidP="00C448A7"/>
          <w:p w:rsidR="003973EF" w:rsidRDefault="003973EF" w:rsidP="00C448A7">
            <w:pPr>
              <w:rPr>
                <w:lang w:val="en-US"/>
              </w:rPr>
            </w:pPr>
            <w:r w:rsidRPr="003973EF">
              <w:rPr>
                <w:noProof/>
              </w:rPr>
              <w:drawing>
                <wp:inline distT="0" distB="0" distL="0" distR="0">
                  <wp:extent cx="2489557" cy="1164566"/>
                  <wp:effectExtent l="0" t="0" r="6350" b="0"/>
                  <wp:docPr id="17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2"/>
                          <pic:cNvPicPr>
                            <a:picLocks noChangeAspect="1"/>
                          </pic:cNvPicPr>
                        </pic:nvPicPr>
                        <pic:blipFill>
                          <a:blip r:embed="rId7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2852" cy="1170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7B49" w:rsidRPr="008B7B49" w:rsidRDefault="008B7B49" w:rsidP="00C448A7">
            <w:pPr>
              <w:rPr>
                <w:lang w:val="en-US"/>
              </w:rPr>
            </w:pPr>
          </w:p>
        </w:tc>
      </w:tr>
      <w:tr w:rsidR="003973EF" w:rsidRPr="003973EF" w:rsidTr="00515742">
        <w:tc>
          <w:tcPr>
            <w:tcW w:w="6345" w:type="dxa"/>
          </w:tcPr>
          <w:p w:rsidR="008B7B49" w:rsidRDefault="008B7B49" w:rsidP="00C448A7">
            <w:pPr>
              <w:rPr>
                <w:lang w:val="en-US"/>
              </w:rPr>
            </w:pPr>
          </w:p>
          <w:p w:rsidR="008B7B49" w:rsidRPr="008B7B49" w:rsidRDefault="008B7B49" w:rsidP="00C448A7">
            <w:proofErr w:type="spellStart"/>
            <w:r w:rsidRPr="008B7B49">
              <w:t>Конъюктивная</w:t>
            </w:r>
            <w:proofErr w:type="spellEnd"/>
            <w:r w:rsidRPr="008B7B49">
              <w:t xml:space="preserve"> форма</w:t>
            </w:r>
          </w:p>
          <w:p w:rsidR="008B7B49" w:rsidRPr="008B7B49" w:rsidRDefault="008B7B49" w:rsidP="00C448A7">
            <w:r w:rsidRPr="008B7B49">
              <w:br/>
              <w:t xml:space="preserve">Таблица истинности для функции </w:t>
            </w:r>
            <w:r w:rsidRPr="008B7B49">
              <w:rPr>
                <w:i/>
                <w:iCs/>
                <w:lang w:val="en-US"/>
              </w:rPr>
              <w:t>N</w:t>
            </w:r>
            <w:r w:rsidRPr="008B7B49">
              <w:rPr>
                <w:i/>
                <w:iCs/>
              </w:rPr>
              <w:t xml:space="preserve"> </w:t>
            </w:r>
            <w:r w:rsidRPr="008B7B49">
              <w:t>переменных содержит 2</w:t>
            </w:r>
            <w:r w:rsidRPr="008B7B49">
              <w:rPr>
                <w:i/>
                <w:iCs/>
                <w:vertAlign w:val="superscript"/>
                <w:lang w:val="en-US"/>
              </w:rPr>
              <w:t>N</w:t>
            </w:r>
            <w:r w:rsidRPr="008B7B49">
              <w:rPr>
                <w:i/>
                <w:iCs/>
              </w:rPr>
              <w:t xml:space="preserve"> </w:t>
            </w:r>
            <w:r w:rsidRPr="008B7B49">
              <w:t xml:space="preserve">строк, по одной для каждой возможной комбинации значений входов. Каждой строке в таблице истинности соответствует </w:t>
            </w:r>
            <w:proofErr w:type="spellStart"/>
            <w:r w:rsidRPr="008B7B49">
              <w:t>макстерм</w:t>
            </w:r>
            <w:proofErr w:type="spellEnd"/>
            <w:r w:rsidRPr="008B7B49">
              <w:t xml:space="preserve">, </w:t>
            </w:r>
            <w:proofErr w:type="gramStart"/>
            <w:r w:rsidRPr="008B7B49">
              <w:t>который</w:t>
            </w:r>
            <w:proofErr w:type="gramEnd"/>
            <w:r w:rsidRPr="008B7B49">
              <w:t xml:space="preserve"> имеет значение ЛОЖЬ</w:t>
            </w:r>
            <w:r w:rsidR="00B7749A">
              <w:t>.</w:t>
            </w:r>
            <w:r w:rsidRPr="008B7B49">
              <w:t xml:space="preserve"> </w:t>
            </w:r>
          </w:p>
          <w:p w:rsidR="003973EF" w:rsidRPr="003973EF" w:rsidRDefault="008B7B49" w:rsidP="00C448A7">
            <w:r w:rsidRPr="008B7B49">
              <w:t xml:space="preserve">Перемножив </w:t>
            </w:r>
            <w:proofErr w:type="gramStart"/>
            <w:r w:rsidRPr="008B7B49">
              <w:t>нужные</w:t>
            </w:r>
            <w:proofErr w:type="gramEnd"/>
            <w:r w:rsidRPr="008B7B49">
              <w:t xml:space="preserve"> нам </w:t>
            </w:r>
            <w:proofErr w:type="spellStart"/>
            <w:r w:rsidRPr="008B7B49">
              <w:t>макстермы</w:t>
            </w:r>
            <w:proofErr w:type="spellEnd"/>
            <w:r w:rsidRPr="008B7B49">
              <w:t xml:space="preserve">, получим логическое выражение в совершенной </w:t>
            </w:r>
            <w:proofErr w:type="spellStart"/>
            <w:r w:rsidRPr="008B7B49">
              <w:t>конъюктивной</w:t>
            </w:r>
            <w:proofErr w:type="spellEnd"/>
            <w:r w:rsidRPr="008B7B49">
              <w:t xml:space="preserve"> форме.</w:t>
            </w:r>
          </w:p>
        </w:tc>
        <w:tc>
          <w:tcPr>
            <w:tcW w:w="4075" w:type="dxa"/>
          </w:tcPr>
          <w:p w:rsidR="008B7B49" w:rsidRPr="000E5D08" w:rsidRDefault="008B7B49" w:rsidP="00C448A7"/>
          <w:p w:rsidR="008B7B49" w:rsidRPr="000E5D08" w:rsidRDefault="008B7B49" w:rsidP="00C448A7"/>
          <w:p w:rsidR="003973EF" w:rsidRDefault="008B7B49" w:rsidP="00C448A7">
            <w:pPr>
              <w:rPr>
                <w:lang w:val="en-US"/>
              </w:rPr>
            </w:pPr>
            <w:r w:rsidRPr="008B7B49">
              <w:rPr>
                <w:noProof/>
              </w:rPr>
              <w:drawing>
                <wp:inline distT="0" distB="0" distL="0" distR="0">
                  <wp:extent cx="2425425" cy="1189939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3"/>
                          <pic:cNvPicPr>
                            <a:picLocks noChangeAspect="1"/>
                          </pic:cNvPicPr>
                        </pic:nvPicPr>
                        <pic:blipFill>
                          <a:blip r:embed="rId7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554" cy="11939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7B49" w:rsidRPr="008B7B49" w:rsidRDefault="008B7B49" w:rsidP="00C448A7">
            <w:pPr>
              <w:rPr>
                <w:lang w:val="en-US"/>
              </w:rPr>
            </w:pPr>
          </w:p>
        </w:tc>
      </w:tr>
    </w:tbl>
    <w:p w:rsidR="003973EF" w:rsidRDefault="003973EF" w:rsidP="00C448A7">
      <w:pPr>
        <w:rPr>
          <w:lang w:val="en-US"/>
        </w:rPr>
      </w:pPr>
    </w:p>
    <w:p w:rsidR="00B54555" w:rsidRDefault="00B54555" w:rsidP="00C448A7">
      <w:pPr>
        <w:rPr>
          <w:lang w:val="en-US"/>
        </w:rPr>
      </w:pPr>
    </w:p>
    <w:p w:rsidR="00B54555" w:rsidRDefault="00B54555" w:rsidP="00C448A7">
      <w:pPr>
        <w:rPr>
          <w:lang w:val="en-US"/>
        </w:rPr>
      </w:pPr>
    </w:p>
    <w:p w:rsidR="008B7B49" w:rsidRPr="008B7B49" w:rsidRDefault="008B7B49" w:rsidP="00485A6A">
      <w:pPr>
        <w:ind w:firstLine="709"/>
      </w:pPr>
      <w:r w:rsidRPr="008B7B49">
        <w:t xml:space="preserve">Задача: написать совершенную дизъюнктивную и совершенную </w:t>
      </w:r>
      <w:proofErr w:type="spellStart"/>
      <w:r w:rsidRPr="008B7B49">
        <w:t>конъюктивную</w:t>
      </w:r>
      <w:proofErr w:type="spellEnd"/>
      <w:r w:rsidRPr="008B7B49">
        <w:t xml:space="preserve"> формы для функции эквивалентности.</w:t>
      </w:r>
    </w:p>
    <w:p w:rsidR="008B7B49" w:rsidRPr="00B54555" w:rsidRDefault="008B7B49" w:rsidP="00C448A7"/>
    <w:p w:rsidR="00B54555" w:rsidRPr="000E5D08" w:rsidRDefault="00B54555" w:rsidP="00C448A7">
      <w:pPr>
        <w:pStyle w:val="2"/>
      </w:pPr>
      <w:r>
        <w:br w:type="column"/>
      </w:r>
      <w:r w:rsidRPr="00B54555">
        <w:lastRenderedPageBreak/>
        <w:t>Булевы уравнения и логические устройства</w:t>
      </w:r>
    </w:p>
    <w:p w:rsidR="00253964" w:rsidRPr="000E5D08" w:rsidRDefault="00253964" w:rsidP="00C448A7"/>
    <w:p w:rsidR="00B54555" w:rsidRPr="00B54555" w:rsidRDefault="00B54555" w:rsidP="001A16E7">
      <w:pPr>
        <w:jc w:val="center"/>
      </w:pPr>
      <w:r w:rsidRPr="00B54555">
        <w:t>Аксиомы булевой алгебры</w:t>
      </w:r>
    </w:p>
    <w:p w:rsidR="00B54555" w:rsidRPr="000E5D08" w:rsidRDefault="00B54555" w:rsidP="00C448A7"/>
    <w:p w:rsidR="008B7B49" w:rsidRDefault="00B54555" w:rsidP="00681916">
      <w:pPr>
        <w:jc w:val="center"/>
        <w:rPr>
          <w:lang w:val="en-US"/>
        </w:rPr>
      </w:pPr>
      <w:r w:rsidRPr="00B54555">
        <w:rPr>
          <w:noProof/>
        </w:rPr>
        <w:drawing>
          <wp:inline distT="0" distB="0" distL="0" distR="0">
            <wp:extent cx="6152515" cy="1420495"/>
            <wp:effectExtent l="0" t="0" r="635" b="8255"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>
                      <a:picLocks noChangeAspect="1"/>
                    </pic:cNvPicPr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555" w:rsidRDefault="00B54555" w:rsidP="00C448A7">
      <w:pPr>
        <w:rPr>
          <w:lang w:val="en-US"/>
        </w:rPr>
      </w:pPr>
    </w:p>
    <w:p w:rsidR="00253964" w:rsidRDefault="00253964" w:rsidP="001A16E7">
      <w:pPr>
        <w:jc w:val="center"/>
      </w:pPr>
      <w:r>
        <w:t>Теоремы</w:t>
      </w:r>
      <w:r w:rsidRPr="00B54555">
        <w:t xml:space="preserve"> булевой алгебры</w:t>
      </w:r>
      <w:r>
        <w:t xml:space="preserve"> для одной переменной</w:t>
      </w:r>
    </w:p>
    <w:p w:rsidR="00253964" w:rsidRPr="00B54555" w:rsidRDefault="00253964" w:rsidP="00C448A7"/>
    <w:p w:rsidR="00B54555" w:rsidRDefault="00253964" w:rsidP="00681916">
      <w:pPr>
        <w:jc w:val="center"/>
      </w:pPr>
      <w:r w:rsidRPr="00253964">
        <w:rPr>
          <w:noProof/>
        </w:rPr>
        <w:drawing>
          <wp:inline distT="0" distB="0" distL="0" distR="0">
            <wp:extent cx="6152515" cy="1421765"/>
            <wp:effectExtent l="0" t="0" r="635" b="6985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2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964" w:rsidRDefault="00253964" w:rsidP="00C448A7"/>
    <w:p w:rsidR="00253964" w:rsidRPr="00253964" w:rsidRDefault="00253964" w:rsidP="00485A6A">
      <w:pPr>
        <w:ind w:firstLine="709"/>
      </w:pPr>
      <w:r w:rsidRPr="00253964">
        <w:t>Теоремы булевой алгебры для одной переменной: схемотехнический эквивалент</w:t>
      </w:r>
    </w:p>
    <w:p w:rsidR="00253964" w:rsidRDefault="00253964" w:rsidP="00C448A7"/>
    <w:p w:rsidR="00253964" w:rsidRDefault="00253964" w:rsidP="00681916">
      <w:pPr>
        <w:jc w:val="center"/>
      </w:pPr>
      <w:r w:rsidRPr="00253964">
        <w:rPr>
          <w:noProof/>
        </w:rPr>
        <w:drawing>
          <wp:inline distT="0" distB="0" distL="0" distR="0">
            <wp:extent cx="6152515" cy="1971040"/>
            <wp:effectExtent l="0" t="0" r="635" b="0"/>
            <wp:docPr id="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964" w:rsidRDefault="00253964" w:rsidP="00681916">
      <w:pPr>
        <w:jc w:val="center"/>
        <w:rPr>
          <w:noProof/>
        </w:rPr>
      </w:pPr>
      <w:r w:rsidRPr="00253964">
        <w:rPr>
          <w:noProof/>
          <w:sz w:val="32"/>
          <w:szCs w:val="32"/>
        </w:rPr>
        <w:drawing>
          <wp:inline distT="0" distB="0" distL="0" distR="0">
            <wp:extent cx="2216989" cy="485177"/>
            <wp:effectExtent l="0" t="0" r="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>
                      <a:picLocks noChangeAspect="1"/>
                    </pic:cNvPicPr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18643" cy="485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53964">
        <w:rPr>
          <w:noProof/>
          <w:sz w:val="32"/>
          <w:szCs w:val="32"/>
        </w:rPr>
        <w:drawing>
          <wp:inline distT="0" distB="0" distL="0" distR="0">
            <wp:extent cx="2147977" cy="485456"/>
            <wp:effectExtent l="0" t="0" r="5080" b="0"/>
            <wp:docPr id="15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/>
                    <pic:cNvPicPr>
                      <a:picLocks noChangeAspect="1"/>
                    </pic:cNvPicPr>
                  </pic:nvPicPr>
                  <pic:blipFill>
                    <a:blip r:embed="rId8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45846" cy="484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5D1" w:rsidRDefault="00D365D1" w:rsidP="00681916">
      <w:pPr>
        <w:jc w:val="center"/>
        <w:rPr>
          <w:noProof/>
        </w:rPr>
      </w:pPr>
      <w:r w:rsidRPr="00D365D1">
        <w:rPr>
          <w:noProof/>
        </w:rPr>
        <w:drawing>
          <wp:inline distT="0" distB="0" distL="0" distR="0">
            <wp:extent cx="2219325" cy="523875"/>
            <wp:effectExtent l="0" t="0" r="9525" b="9525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  <w:r w:rsidRPr="00D365D1">
        <w:rPr>
          <w:noProof/>
        </w:rPr>
        <w:drawing>
          <wp:inline distT="0" distB="0" distL="0" distR="0">
            <wp:extent cx="2143125" cy="523875"/>
            <wp:effectExtent l="0" t="0" r="9525" b="9525"/>
            <wp:docPr id="10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253964" w:rsidRDefault="00253964" w:rsidP="00681916">
      <w:pPr>
        <w:jc w:val="center"/>
        <w:rPr>
          <w:rFonts w:eastAsiaTheme="minorEastAsia"/>
        </w:rPr>
      </w:pPr>
      <w:r w:rsidRPr="00253964">
        <w:rPr>
          <w:noProof/>
          <w:sz w:val="32"/>
          <w:szCs w:val="32"/>
        </w:rPr>
        <w:drawing>
          <wp:inline distT="0" distB="0" distL="0" distR="0">
            <wp:extent cx="3905250" cy="885825"/>
            <wp:effectExtent l="0" t="0" r="0" b="9525"/>
            <wp:docPr id="1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9"/>
                    <pic:cNvPicPr>
                      <a:picLocks noChangeAspect="1"/>
                    </pic:cNvPicPr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143" w:rsidRDefault="00253964" w:rsidP="00C448A7">
      <w:r w:rsidRPr="00253964">
        <w:t xml:space="preserve">Последовательные цепочки инверторов используются в шинных формирователях </w:t>
      </w:r>
    </w:p>
    <w:p w:rsidR="00477143" w:rsidRPr="00477143" w:rsidRDefault="00477143" w:rsidP="00C448A7">
      <w:pPr>
        <w:pStyle w:val="2"/>
      </w:pPr>
      <w:r>
        <w:br w:type="column"/>
      </w:r>
      <w:r w:rsidRPr="00477143">
        <w:lastRenderedPageBreak/>
        <w:t>Булевы уравнения и логические устройства</w:t>
      </w:r>
    </w:p>
    <w:p w:rsidR="00477143" w:rsidRPr="00477143" w:rsidRDefault="00477143" w:rsidP="00C448A7">
      <w:pPr>
        <w:pStyle w:val="2"/>
      </w:pPr>
      <w:r w:rsidRPr="00477143">
        <w:t>Теоремы булевой алгебры для нескольких переменных</w:t>
      </w:r>
    </w:p>
    <w:p w:rsidR="00253964" w:rsidRPr="00253964" w:rsidRDefault="00253964" w:rsidP="00C448A7"/>
    <w:p w:rsidR="00253964" w:rsidRDefault="00477143" w:rsidP="00681916">
      <w:pPr>
        <w:jc w:val="center"/>
      </w:pPr>
      <w:r w:rsidRPr="00477143">
        <w:rPr>
          <w:noProof/>
        </w:rPr>
        <w:drawing>
          <wp:inline distT="0" distB="0" distL="0" distR="0">
            <wp:extent cx="6152515" cy="2185035"/>
            <wp:effectExtent l="0" t="0" r="635" b="5715"/>
            <wp:docPr id="205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218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77143" w:rsidRDefault="00477143" w:rsidP="001A16E7">
      <w:pPr>
        <w:jc w:val="center"/>
      </w:pPr>
      <w:r w:rsidRPr="00477143">
        <w:t>Теорема де Моргана: схемотехнические эквиваленты</w:t>
      </w:r>
    </w:p>
    <w:p w:rsidR="00477143" w:rsidRPr="00477143" w:rsidRDefault="00477143" w:rsidP="00C448A7"/>
    <w:p w:rsidR="00477143" w:rsidRDefault="00EF7864" w:rsidP="00681916">
      <w:pPr>
        <w:jc w:val="center"/>
      </w:pPr>
      <w:r>
        <w:rPr>
          <w:noProof/>
        </w:rPr>
        <w:drawing>
          <wp:inline distT="0" distB="0" distL="0" distR="0">
            <wp:extent cx="5313680" cy="3787140"/>
            <wp:effectExtent l="0" t="0" r="127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680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143" w:rsidRDefault="00477143" w:rsidP="00C448A7"/>
    <w:p w:rsidR="00477143" w:rsidRPr="00477143" w:rsidRDefault="00477143" w:rsidP="00485A6A">
      <w:pPr>
        <w:ind w:firstLine="709"/>
      </w:pPr>
      <w:r w:rsidRPr="00477143">
        <w:t>Теорема де Моргана: словами</w:t>
      </w:r>
    </w:p>
    <w:p w:rsidR="00477143" w:rsidRPr="00477143" w:rsidRDefault="00485A6A" w:rsidP="00485A6A">
      <w:pPr>
        <w:ind w:firstLine="709"/>
      </w:pPr>
      <w:r>
        <w:t>- п</w:t>
      </w:r>
      <w:r w:rsidR="00477143" w:rsidRPr="00477143">
        <w:t>еремещение инверсии назад (от выхода) или вперед (от входов) меняет тип элемента с</w:t>
      </w:r>
      <w:proofErr w:type="gramStart"/>
      <w:r w:rsidR="00477143" w:rsidRPr="00477143">
        <w:t xml:space="preserve"> И</w:t>
      </w:r>
      <w:proofErr w:type="gramEnd"/>
      <w:r w:rsidR="00477143" w:rsidRPr="00477143">
        <w:t xml:space="preserve"> на ИЛИ и наоборот;</w:t>
      </w:r>
    </w:p>
    <w:p w:rsidR="00477143" w:rsidRPr="00477143" w:rsidRDefault="00485A6A" w:rsidP="00485A6A">
      <w:pPr>
        <w:ind w:firstLine="709"/>
      </w:pPr>
      <w:r>
        <w:t>- п</w:t>
      </w:r>
      <w:r w:rsidR="00477143" w:rsidRPr="00477143">
        <w:t xml:space="preserve">еремещение инверсии с выхода назад </w:t>
      </w:r>
      <w:proofErr w:type="gramStart"/>
      <w:r w:rsidR="00477143" w:rsidRPr="00477143">
        <w:t>ко</w:t>
      </w:r>
      <w:proofErr w:type="gramEnd"/>
      <w:r w:rsidR="00477143" w:rsidRPr="00477143">
        <w:t xml:space="preserve"> входам приводит к тому, что на всех входах появляется инверсия;</w:t>
      </w:r>
    </w:p>
    <w:p w:rsidR="00477143" w:rsidRPr="00477143" w:rsidRDefault="00485A6A" w:rsidP="00485A6A">
      <w:pPr>
        <w:ind w:firstLine="709"/>
      </w:pPr>
      <w:r>
        <w:t>- п</w:t>
      </w:r>
      <w:r w:rsidR="00477143" w:rsidRPr="00477143">
        <w:t>еремещение инверсии со всех входов элемента к выходу приводит к появлению инверсии на выходе.</w:t>
      </w:r>
    </w:p>
    <w:p w:rsidR="00662BEA" w:rsidRPr="0024075B" w:rsidRDefault="00662BEA" w:rsidP="00566557">
      <w:pPr>
        <w:pStyle w:val="2"/>
      </w:pPr>
      <w:r>
        <w:br w:type="column"/>
      </w:r>
      <w:r w:rsidRPr="0024075B">
        <w:rPr>
          <w:rFonts w:eastAsiaTheme="majorEastAsia"/>
        </w:rPr>
        <w:lastRenderedPageBreak/>
        <w:t>Комбинационные асинхронные устройства</w:t>
      </w:r>
    </w:p>
    <w:p w:rsidR="00662BEA" w:rsidRDefault="00662BEA" w:rsidP="00C448A7"/>
    <w:p w:rsidR="00662BEA" w:rsidRDefault="00662BEA" w:rsidP="001A16E7">
      <w:pPr>
        <w:jc w:val="center"/>
      </w:pPr>
      <w:r>
        <w:t>Пример оптимизации логического выражения</w:t>
      </w:r>
    </w:p>
    <w:p w:rsidR="00662BEA" w:rsidRPr="00477143" w:rsidRDefault="00662BEA" w:rsidP="00C448A7"/>
    <w:p w:rsidR="00477143" w:rsidRDefault="00662BEA" w:rsidP="00C448A7">
      <w:r w:rsidRPr="00662BEA">
        <w:rPr>
          <w:noProof/>
        </w:rPr>
        <w:drawing>
          <wp:inline distT="0" distB="0" distL="0" distR="0">
            <wp:extent cx="2847975" cy="361950"/>
            <wp:effectExtent l="0" t="0" r="9525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662BEA" w:rsidRDefault="00662BEA" w:rsidP="00681916">
      <w:pPr>
        <w:jc w:val="center"/>
      </w:pPr>
      <w:r w:rsidRPr="00662BEA">
        <w:rPr>
          <w:noProof/>
        </w:rPr>
        <w:drawing>
          <wp:inline distT="0" distB="0" distL="0" distR="0">
            <wp:extent cx="6152515" cy="1186180"/>
            <wp:effectExtent l="0" t="0" r="635" b="0"/>
            <wp:docPr id="409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9" name="Picture 3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118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662BEA" w:rsidRDefault="00662BEA" w:rsidP="00C448A7"/>
    <w:p w:rsidR="00662BEA" w:rsidRDefault="00662BEA" w:rsidP="001A16E7">
      <w:pPr>
        <w:jc w:val="center"/>
      </w:pPr>
      <w:r>
        <w:t>От логического выражения к логической схеме</w:t>
      </w:r>
    </w:p>
    <w:p w:rsidR="00662BEA" w:rsidRDefault="00662BEA" w:rsidP="00C448A7">
      <w:r w:rsidRPr="00662BEA">
        <w:rPr>
          <w:noProof/>
        </w:rPr>
        <w:drawing>
          <wp:inline distT="0" distB="0" distL="0" distR="0">
            <wp:extent cx="2847975" cy="361950"/>
            <wp:effectExtent l="0" t="0" r="9525" b="0"/>
            <wp:docPr id="2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662BEA" w:rsidRDefault="00662BEA" w:rsidP="00681916">
      <w:pPr>
        <w:jc w:val="center"/>
      </w:pPr>
      <w:r w:rsidRPr="00662BEA">
        <w:rPr>
          <w:noProof/>
        </w:rPr>
        <w:drawing>
          <wp:inline distT="0" distB="0" distL="0" distR="0">
            <wp:extent cx="5732046" cy="3533161"/>
            <wp:effectExtent l="0" t="0" r="2540" b="0"/>
            <wp:docPr id="512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3" name="Picture 3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046" cy="3533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662BEA" w:rsidRPr="000E5D08" w:rsidRDefault="00662BEA" w:rsidP="00C448A7">
      <w:pPr>
        <w:rPr>
          <w:lang w:val="en-US"/>
        </w:rPr>
      </w:pPr>
      <w:r w:rsidRPr="00662BEA">
        <w:rPr>
          <w:lang w:val="en-US"/>
        </w:rPr>
        <w:t xml:space="preserve">NOTA &lt;= </w:t>
      </w:r>
      <w:proofErr w:type="gramStart"/>
      <w:r w:rsidRPr="00662BEA">
        <w:rPr>
          <w:lang w:val="en-US"/>
        </w:rPr>
        <w:t>NOT(</w:t>
      </w:r>
      <w:proofErr w:type="gramEnd"/>
      <w:r w:rsidRPr="00662BEA">
        <w:rPr>
          <w:lang w:val="en-US"/>
        </w:rPr>
        <w:t>A);</w:t>
      </w:r>
      <w:r w:rsidRPr="00662BEA">
        <w:rPr>
          <w:lang w:val="en-US"/>
        </w:rPr>
        <w:tab/>
      </w:r>
    </w:p>
    <w:p w:rsidR="00662BEA" w:rsidRPr="000E5D08" w:rsidRDefault="00662BEA" w:rsidP="00C448A7">
      <w:pPr>
        <w:rPr>
          <w:lang w:val="en-US"/>
        </w:rPr>
      </w:pPr>
    </w:p>
    <w:p w:rsidR="00662BEA" w:rsidRPr="00662BEA" w:rsidRDefault="00662BEA" w:rsidP="00C448A7">
      <w:pPr>
        <w:rPr>
          <w:lang w:val="en-US"/>
        </w:rPr>
      </w:pPr>
      <w:r w:rsidRPr="00662BEA">
        <w:rPr>
          <w:lang w:val="en-US"/>
        </w:rPr>
        <w:t>MINTERM1 &lt;= NOTA AND NOTB AND NOTC;</w:t>
      </w:r>
    </w:p>
    <w:p w:rsidR="00662BEA" w:rsidRPr="00662BEA" w:rsidRDefault="00662BEA" w:rsidP="00C448A7">
      <w:pPr>
        <w:rPr>
          <w:lang w:val="en-US"/>
        </w:rPr>
      </w:pPr>
      <w:r w:rsidRPr="00662BEA">
        <w:rPr>
          <w:lang w:val="en-US"/>
        </w:rPr>
        <w:t xml:space="preserve">NOTB &lt;= </w:t>
      </w:r>
      <w:proofErr w:type="gramStart"/>
      <w:r w:rsidRPr="00662BEA">
        <w:rPr>
          <w:lang w:val="en-US"/>
        </w:rPr>
        <w:t>NOT(</w:t>
      </w:r>
      <w:proofErr w:type="gramEnd"/>
      <w:r>
        <w:t>В</w:t>
      </w:r>
      <w:r w:rsidRPr="00662BEA">
        <w:rPr>
          <w:lang w:val="en-US"/>
        </w:rPr>
        <w:t>);</w:t>
      </w:r>
      <w:r w:rsidRPr="00662BEA">
        <w:rPr>
          <w:lang w:val="en-US"/>
        </w:rPr>
        <w:tab/>
      </w:r>
    </w:p>
    <w:p w:rsidR="00662BEA" w:rsidRPr="00662BEA" w:rsidRDefault="00662BEA" w:rsidP="00C448A7">
      <w:pPr>
        <w:rPr>
          <w:lang w:val="en-US"/>
        </w:rPr>
      </w:pPr>
      <w:r w:rsidRPr="00662BEA">
        <w:rPr>
          <w:lang w:val="en-US"/>
        </w:rPr>
        <w:t>MINTERM2 &lt;= A AND NOTB AND NOTC;</w:t>
      </w:r>
    </w:p>
    <w:p w:rsidR="00662BEA" w:rsidRPr="000E5D08" w:rsidRDefault="00662BEA" w:rsidP="00C448A7">
      <w:pPr>
        <w:rPr>
          <w:lang w:val="en-US"/>
        </w:rPr>
      </w:pPr>
      <w:r w:rsidRPr="00662BEA">
        <w:rPr>
          <w:lang w:val="en-US"/>
        </w:rPr>
        <w:t>NOTC &lt;= NOT(C);</w:t>
      </w:r>
    </w:p>
    <w:p w:rsidR="00662BEA" w:rsidRPr="00662BEA" w:rsidRDefault="00662BEA" w:rsidP="00C448A7">
      <w:pPr>
        <w:rPr>
          <w:lang w:val="en-US"/>
        </w:rPr>
      </w:pPr>
      <w:r w:rsidRPr="00662BEA">
        <w:rPr>
          <w:lang w:val="en-US"/>
        </w:rPr>
        <w:t>MINTERM3 &lt;= A AND NOTB AND C;</w:t>
      </w:r>
    </w:p>
    <w:p w:rsidR="00662BEA" w:rsidRPr="000E5D08" w:rsidRDefault="00662BEA" w:rsidP="00C448A7">
      <w:pPr>
        <w:rPr>
          <w:lang w:val="en-US"/>
        </w:rPr>
      </w:pPr>
    </w:p>
    <w:p w:rsidR="00662BEA" w:rsidRPr="00662BEA" w:rsidRDefault="00662BEA" w:rsidP="00C448A7">
      <w:pPr>
        <w:rPr>
          <w:lang w:val="en-US"/>
        </w:rPr>
      </w:pPr>
      <w:r w:rsidRPr="00662BEA">
        <w:rPr>
          <w:lang w:val="en-US"/>
        </w:rPr>
        <w:t xml:space="preserve">Y &lt;= MINTERM1 OR MINTERM2 OR MINTERM3; </w:t>
      </w:r>
    </w:p>
    <w:p w:rsidR="00AC15F7" w:rsidRPr="00AC15F7" w:rsidRDefault="00AC15F7" w:rsidP="00C448A7">
      <w:pPr>
        <w:pStyle w:val="2"/>
      </w:pPr>
      <w:r w:rsidRPr="00CC7D5D">
        <w:br w:type="column"/>
      </w:r>
      <w:r w:rsidRPr="00AC15F7">
        <w:lastRenderedPageBreak/>
        <w:t xml:space="preserve">Правила </w:t>
      </w:r>
      <w:r w:rsidR="000F1419">
        <w:t>оформления</w:t>
      </w:r>
      <w:r w:rsidRPr="00AC15F7">
        <w:t xml:space="preserve"> логических схем</w:t>
      </w:r>
    </w:p>
    <w:p w:rsidR="00AC15F7" w:rsidRPr="00380738" w:rsidRDefault="00AC15F7" w:rsidP="00C448A7"/>
    <w:p w:rsidR="00AC15F7" w:rsidRPr="00AC15F7" w:rsidRDefault="00AC15F7" w:rsidP="00A1178F">
      <w:pPr>
        <w:ind w:firstLine="709"/>
      </w:pPr>
      <w:r w:rsidRPr="00AC15F7">
        <w:t>Входы изображаются на левой (или верхней) части схемы</w:t>
      </w:r>
      <w:r w:rsidR="00881B91">
        <w:t>.</w:t>
      </w:r>
    </w:p>
    <w:p w:rsidR="00AC15F7" w:rsidRPr="00AC15F7" w:rsidRDefault="00AC15F7" w:rsidP="00A1178F">
      <w:pPr>
        <w:ind w:firstLine="709"/>
      </w:pPr>
      <w:r w:rsidRPr="00AC15F7">
        <w:t>Выходы изображаются на правой (или нижней) части схемы</w:t>
      </w:r>
      <w:r w:rsidR="00881B91">
        <w:t>.</w:t>
      </w:r>
    </w:p>
    <w:p w:rsidR="00AC15F7" w:rsidRPr="00AC15F7" w:rsidRDefault="00AC15F7" w:rsidP="00A1178F">
      <w:pPr>
        <w:ind w:firstLine="709"/>
      </w:pPr>
      <w:r w:rsidRPr="00AC15F7">
        <w:t>Всегда, когда это возможно, элементы необходимо изображать слева направо</w:t>
      </w:r>
      <w:r w:rsidR="00881B91">
        <w:t>.</w:t>
      </w:r>
    </w:p>
    <w:p w:rsidR="00AC15F7" w:rsidRPr="00AC15F7" w:rsidRDefault="00AC15F7" w:rsidP="00A1178F">
      <w:pPr>
        <w:ind w:firstLine="709"/>
      </w:pPr>
      <w:r w:rsidRPr="00AC15F7">
        <w:t>Проводники лучше изображать прямыми линиями, чем линиями с множеством углов (неровные рваные линии отвлекают внимание: приходится следить за тем, куда ведут провода, а не думать о том, что делает схема)</w:t>
      </w:r>
      <w:r w:rsidR="00881B91">
        <w:t>.</w:t>
      </w:r>
    </w:p>
    <w:p w:rsidR="00AC15F7" w:rsidRPr="00AC15F7" w:rsidRDefault="00AC15F7" w:rsidP="00A1178F">
      <w:pPr>
        <w:ind w:firstLine="709"/>
      </w:pPr>
      <w:r w:rsidRPr="00AC15F7">
        <w:t>Проводники всегда должны соединяться в виде буквы «Т»</w:t>
      </w:r>
      <w:r w:rsidR="00881B91">
        <w:t>.</w:t>
      </w:r>
    </w:p>
    <w:p w:rsidR="00AC15F7" w:rsidRPr="00AC15F7" w:rsidRDefault="00AC15F7" w:rsidP="00A1178F">
      <w:pPr>
        <w:ind w:firstLine="709"/>
      </w:pPr>
      <w:r w:rsidRPr="00AC15F7">
        <w:t>Проводники, пересекающиеся без точки, не имеют соединения друг с другом.</w:t>
      </w:r>
    </w:p>
    <w:p w:rsidR="00662BEA" w:rsidRPr="00380738" w:rsidRDefault="00662BEA" w:rsidP="00C448A7"/>
    <w:p w:rsidR="00AC15F7" w:rsidRPr="00380738" w:rsidRDefault="00AC15F7" w:rsidP="00C448A7">
      <w:pPr>
        <w:pStyle w:val="2"/>
        <w:rPr>
          <w:rFonts w:eastAsiaTheme="minorEastAsia"/>
        </w:rPr>
      </w:pPr>
      <w:r w:rsidRPr="00AC15F7">
        <w:rPr>
          <w:rFonts w:eastAsiaTheme="minorEastAsia"/>
        </w:rPr>
        <w:t>Карты Карно</w:t>
      </w:r>
    </w:p>
    <w:p w:rsidR="00C448A7" w:rsidRPr="00380738" w:rsidRDefault="00C448A7" w:rsidP="00C448A7"/>
    <w:p w:rsidR="00AC15F7" w:rsidRPr="00AC15F7" w:rsidRDefault="00AC15F7" w:rsidP="00A1178F">
      <w:pPr>
        <w:ind w:firstLine="709"/>
      </w:pPr>
      <w:r w:rsidRPr="00AC15F7">
        <w:rPr>
          <w:rFonts w:eastAsiaTheme="minorEastAsia"/>
        </w:rPr>
        <w:t>Карты Карно представляют собой наглядный метод для упрощения булевых уравнений. Карты Карно очень удобны в случаях, когда уравнение содержит до четырёх переменных. Но, что более важно, они дают понимание сути при работе с  логическими выражениями.</w:t>
      </w:r>
    </w:p>
    <w:p w:rsidR="00AC15F7" w:rsidRPr="00AC15F7" w:rsidRDefault="00AC15F7" w:rsidP="00A1178F">
      <w:pPr>
        <w:ind w:firstLine="709"/>
      </w:pPr>
      <w:r w:rsidRPr="00AC15F7">
        <w:rPr>
          <w:rFonts w:eastAsiaTheme="minorEastAsia"/>
        </w:rPr>
        <w:t xml:space="preserve">Логическая минимизация осуществляется путем склейки термов. Два терма, включающие в себя </w:t>
      </w:r>
      <w:proofErr w:type="spellStart"/>
      <w:r w:rsidRPr="00AC15F7">
        <w:rPr>
          <w:rFonts w:eastAsiaTheme="minorEastAsia"/>
        </w:rPr>
        <w:t>импликанту</w:t>
      </w:r>
      <w:proofErr w:type="spellEnd"/>
      <w:r w:rsidRPr="00AC15F7">
        <w:rPr>
          <w:rFonts w:eastAsiaTheme="minorEastAsia"/>
        </w:rPr>
        <w:t xml:space="preserve"> P и два логических значения некоторой переменной A, объединяются, при этом переменная A исключается. Карты Карно позволяют легко находить термы, которые можно склеить, располагая их в виде таблицы.</w:t>
      </w:r>
    </w:p>
    <w:p w:rsidR="00AC15F7" w:rsidRPr="00380738" w:rsidRDefault="00AC15F7" w:rsidP="00C448A7"/>
    <w:p w:rsidR="00AC15F7" w:rsidRPr="00380738" w:rsidRDefault="00AC15F7" w:rsidP="00C448A7">
      <w:pPr>
        <w:pStyle w:val="2"/>
      </w:pPr>
      <w:r w:rsidRPr="00AC15F7">
        <w:t>Таблица истинности и карта Карно для функции трех переменных</w:t>
      </w:r>
    </w:p>
    <w:p w:rsidR="00AC15F7" w:rsidRPr="00380738" w:rsidRDefault="00AC15F7" w:rsidP="00C448A7"/>
    <w:p w:rsidR="00AC15F7" w:rsidRPr="00AC15F7" w:rsidRDefault="00AC15F7" w:rsidP="00A1178F">
      <w:pPr>
        <w:ind w:firstLine="709"/>
      </w:pPr>
      <w:proofErr w:type="gramStart"/>
      <w:r w:rsidRPr="00AC15F7">
        <w:t>Верхняя строка дает 4 возможных значения для переменных A и B.</w:t>
      </w:r>
      <w:proofErr w:type="gramEnd"/>
      <w:r w:rsidRPr="00AC15F7">
        <w:t xml:space="preserve"> Левая колонка дает 2 </w:t>
      </w:r>
      <w:proofErr w:type="gramStart"/>
      <w:r w:rsidRPr="00AC15F7">
        <w:t>возможных</w:t>
      </w:r>
      <w:proofErr w:type="gramEnd"/>
      <w:r w:rsidRPr="00AC15F7">
        <w:t xml:space="preserve"> значения переменной C. </w:t>
      </w:r>
    </w:p>
    <w:p w:rsidR="00AC15F7" w:rsidRPr="00AC15F7" w:rsidRDefault="00AC15F7" w:rsidP="00C448A7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83"/>
        <w:gridCol w:w="3667"/>
        <w:gridCol w:w="3787"/>
      </w:tblGrid>
      <w:tr w:rsidR="00AC15F7" w:rsidTr="00515742">
        <w:tc>
          <w:tcPr>
            <w:tcW w:w="3379" w:type="dxa"/>
          </w:tcPr>
          <w:p w:rsidR="00AC15F7" w:rsidRDefault="00AC15F7" w:rsidP="00C448A7">
            <w:pPr>
              <w:rPr>
                <w:lang w:val="en-US"/>
              </w:rPr>
            </w:pPr>
            <w:r w:rsidRPr="00AC15F7">
              <w:rPr>
                <w:noProof/>
              </w:rPr>
              <w:drawing>
                <wp:inline distT="0" distB="0" distL="0" distR="0">
                  <wp:extent cx="1380227" cy="1638071"/>
                  <wp:effectExtent l="0" t="0" r="0" b="635"/>
                  <wp:docPr id="204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9940" cy="16377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AC15F7" w:rsidRDefault="00AC15F7" w:rsidP="00C448A7">
            <w:pPr>
              <w:rPr>
                <w:lang w:val="en-US"/>
              </w:rPr>
            </w:pPr>
          </w:p>
          <w:p w:rsidR="00AC15F7" w:rsidRDefault="00AC15F7" w:rsidP="00C448A7">
            <w:pPr>
              <w:rPr>
                <w:lang w:val="en-US"/>
              </w:rPr>
            </w:pPr>
            <w:r w:rsidRPr="00AC15F7">
              <w:rPr>
                <w:noProof/>
              </w:rPr>
              <w:drawing>
                <wp:inline distT="0" distB="0" distL="0" distR="0">
                  <wp:extent cx="2191110" cy="1310753"/>
                  <wp:effectExtent l="0" t="0" r="0" b="3810"/>
                  <wp:docPr id="204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7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1110" cy="13107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AC15F7" w:rsidRDefault="00AC15F7" w:rsidP="00C448A7">
            <w:pPr>
              <w:rPr>
                <w:lang w:val="en-US"/>
              </w:rPr>
            </w:pPr>
          </w:p>
        </w:tc>
        <w:tc>
          <w:tcPr>
            <w:tcW w:w="3379" w:type="dxa"/>
          </w:tcPr>
          <w:p w:rsidR="00AC15F7" w:rsidRDefault="00AC15F7" w:rsidP="00C448A7">
            <w:pPr>
              <w:rPr>
                <w:lang w:val="en-US"/>
              </w:rPr>
            </w:pPr>
          </w:p>
          <w:p w:rsidR="00AC15F7" w:rsidRDefault="00AC15F7" w:rsidP="00C448A7">
            <w:pPr>
              <w:rPr>
                <w:lang w:val="en-US"/>
              </w:rPr>
            </w:pPr>
            <w:r w:rsidRPr="00AC15F7">
              <w:rPr>
                <w:noProof/>
              </w:rPr>
              <w:drawing>
                <wp:inline distT="0" distB="0" distL="0" distR="0">
                  <wp:extent cx="2260121" cy="1376312"/>
                  <wp:effectExtent l="0" t="0" r="6985" b="0"/>
                  <wp:docPr id="102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5092" cy="1379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C15F7" w:rsidRDefault="00AC15F7" w:rsidP="00C448A7">
      <w:pPr>
        <w:rPr>
          <w:lang w:val="en-US"/>
        </w:rPr>
      </w:pPr>
    </w:p>
    <w:p w:rsidR="00C448A7" w:rsidRPr="00C448A7" w:rsidRDefault="00C448A7" w:rsidP="00A1178F">
      <w:pPr>
        <w:ind w:firstLine="709"/>
      </w:pPr>
      <w:r w:rsidRPr="00C448A7">
        <w:t>Каждая клетка карты Карно соответствует строке таблицы истинности и содержит значение функции Y из этой строки. Например</w:t>
      </w:r>
      <w:r w:rsidR="00881B91">
        <w:t>,</w:t>
      </w:r>
      <w:r w:rsidRPr="00C448A7">
        <w:t xml:space="preserve"> верхняя левая клетка соответствует первой строке таблицы истинности и показывает, что значение функции Y будет равно 1, когда ABC=000. </w:t>
      </w:r>
    </w:p>
    <w:p w:rsidR="00C448A7" w:rsidRPr="00C448A7" w:rsidRDefault="00C448A7" w:rsidP="00A1178F">
      <w:pPr>
        <w:ind w:firstLine="709"/>
      </w:pPr>
      <w:r w:rsidRPr="00C448A7">
        <w:t xml:space="preserve">Как и каждая строка в таблице истинности, каждая клетка карты Карно представляет собой отдельный </w:t>
      </w:r>
      <w:proofErr w:type="spellStart"/>
      <w:r w:rsidRPr="00C448A7">
        <w:t>минтерм</w:t>
      </w:r>
      <w:proofErr w:type="spellEnd"/>
      <w:r w:rsidRPr="00C448A7">
        <w:t>.</w:t>
      </w:r>
    </w:p>
    <w:p w:rsidR="00C448A7" w:rsidRPr="00C448A7" w:rsidRDefault="00C448A7" w:rsidP="00A1178F">
      <w:pPr>
        <w:ind w:firstLine="709"/>
      </w:pPr>
      <w:r>
        <w:br w:type="column"/>
      </w:r>
      <w:r w:rsidRPr="00C448A7">
        <w:lastRenderedPageBreak/>
        <w:t>Как и раньше, мы могли бы использовать булеву алгебру для минимизации:</w:t>
      </w:r>
    </w:p>
    <w:p w:rsidR="00AC15F7" w:rsidRPr="001A16E7" w:rsidRDefault="00C448A7" w:rsidP="00A1178F">
      <w:pPr>
        <w:jc w:val="center"/>
      </w:pPr>
      <w:r w:rsidRPr="00C448A7">
        <w:rPr>
          <w:noProof/>
        </w:rPr>
        <w:drawing>
          <wp:inline distT="0" distB="0" distL="0" distR="0">
            <wp:extent cx="4659782" cy="302352"/>
            <wp:effectExtent l="0" t="0" r="7620" b="2540"/>
            <wp:docPr id="30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461" cy="304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1A16E7">
        <w:t>.</w:t>
      </w:r>
    </w:p>
    <w:p w:rsidR="00C448A7" w:rsidRPr="00C448A7" w:rsidRDefault="00C448A7" w:rsidP="00A1178F">
      <w:pPr>
        <w:ind w:firstLine="709"/>
      </w:pPr>
      <w:r w:rsidRPr="00C448A7">
        <w:t xml:space="preserve">Карты Карно помогают нам делать это упрощение графически, обводя единицы в соседних клетках овалами. Для каждого овала мы пишем </w:t>
      </w:r>
      <w:proofErr w:type="gramStart"/>
      <w:r w:rsidRPr="00C448A7">
        <w:t>соответствующую</w:t>
      </w:r>
      <w:proofErr w:type="gramEnd"/>
      <w:r w:rsidRPr="00C448A7">
        <w:t xml:space="preserve"> ему </w:t>
      </w:r>
      <w:proofErr w:type="spellStart"/>
      <w:r w:rsidRPr="00C448A7">
        <w:t>импликанту</w:t>
      </w:r>
      <w:proofErr w:type="spellEnd"/>
      <w:r w:rsidRPr="00C448A7">
        <w:t>.</w:t>
      </w:r>
    </w:p>
    <w:p w:rsidR="00C448A7" w:rsidRDefault="00C448A7" w:rsidP="00A1178F">
      <w:pPr>
        <w:jc w:val="center"/>
        <w:rPr>
          <w:lang w:val="en-US"/>
        </w:rPr>
      </w:pPr>
      <w:r w:rsidRPr="00C448A7">
        <w:rPr>
          <w:noProof/>
        </w:rPr>
        <w:drawing>
          <wp:inline distT="0" distB="0" distL="0" distR="0">
            <wp:extent cx="2772460" cy="1694981"/>
            <wp:effectExtent l="0" t="0" r="8890" b="635"/>
            <wp:docPr id="307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057" cy="169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C448A7" w:rsidRPr="00C448A7" w:rsidRDefault="00C448A7" w:rsidP="00A1178F">
      <w:pPr>
        <w:ind w:firstLine="709"/>
      </w:pPr>
      <w:r w:rsidRPr="00C448A7">
        <w:t xml:space="preserve">Переменные, для которых </w:t>
      </w:r>
      <w:proofErr w:type="gramStart"/>
      <w:r w:rsidRPr="00C448A7">
        <w:t>прямая</w:t>
      </w:r>
      <w:proofErr w:type="gramEnd"/>
      <w:r w:rsidRPr="00C448A7">
        <w:t xml:space="preserve"> и комплементарная формы попадают в один овал, исключаются из </w:t>
      </w:r>
      <w:proofErr w:type="spellStart"/>
      <w:r w:rsidRPr="00C448A7">
        <w:t>импликанты</w:t>
      </w:r>
      <w:proofErr w:type="spellEnd"/>
      <w:r w:rsidRPr="00C448A7">
        <w:t>.</w:t>
      </w:r>
    </w:p>
    <w:p w:rsidR="00C448A7" w:rsidRPr="00C448A7" w:rsidRDefault="00C448A7" w:rsidP="00A1178F">
      <w:pPr>
        <w:ind w:firstLine="709"/>
      </w:pPr>
      <w:r w:rsidRPr="00C448A7">
        <w:t xml:space="preserve">Карты Карно обеспечивают простой визуальный способ минимизации логических выражений. Просто обведите все прямоугольные блоки с единицами на карте, используя наименьшее возможное число овалов. Каждый овал должен быть максимально большим. Затем прочитайте все </w:t>
      </w:r>
      <w:proofErr w:type="spellStart"/>
      <w:r w:rsidRPr="00C448A7">
        <w:t>импликанты</w:t>
      </w:r>
      <w:proofErr w:type="spellEnd"/>
      <w:r w:rsidRPr="00C448A7">
        <w:t xml:space="preserve">, которые обведены. </w:t>
      </w:r>
    </w:p>
    <w:p w:rsidR="00C448A7" w:rsidRPr="00C448A7" w:rsidRDefault="00C448A7" w:rsidP="00A1178F">
      <w:pPr>
        <w:ind w:firstLine="709"/>
      </w:pPr>
      <w:r w:rsidRPr="00C448A7">
        <w:t xml:space="preserve">Максимально возможный овал является первичной </w:t>
      </w:r>
      <w:proofErr w:type="spellStart"/>
      <w:r w:rsidRPr="00C448A7">
        <w:t>импликантой</w:t>
      </w:r>
      <w:proofErr w:type="spellEnd"/>
      <w:r w:rsidRPr="00C448A7">
        <w:t>.</w:t>
      </w:r>
    </w:p>
    <w:p w:rsidR="00C448A7" w:rsidRPr="00C448A7" w:rsidRDefault="00C448A7" w:rsidP="00A1178F">
      <w:pPr>
        <w:ind w:firstLine="709"/>
      </w:pPr>
      <w:r w:rsidRPr="00C448A7">
        <w:t xml:space="preserve">Правила для нахождения минимального уравнения из карт Карно: </w:t>
      </w:r>
      <w:r w:rsidR="00881B91">
        <w:t>и</w:t>
      </w:r>
      <w:r w:rsidRPr="00C448A7">
        <w:t>спользовать меньше всего овалов, необходимых для покрытия всех 1</w:t>
      </w:r>
      <w:r w:rsidR="00881B91">
        <w:t>.</w:t>
      </w:r>
    </w:p>
    <w:p w:rsidR="00C448A7" w:rsidRPr="00C448A7" w:rsidRDefault="00C448A7" w:rsidP="00A1178F">
      <w:pPr>
        <w:ind w:firstLine="709"/>
      </w:pPr>
      <w:r w:rsidRPr="00C448A7">
        <w:t>Все клетки в каждом овале обязаны содержать 1</w:t>
      </w:r>
      <w:r w:rsidR="00881B91">
        <w:t>.</w:t>
      </w:r>
    </w:p>
    <w:p w:rsidR="00C448A7" w:rsidRPr="00C448A7" w:rsidRDefault="00C448A7" w:rsidP="00A1178F">
      <w:pPr>
        <w:ind w:firstLine="709"/>
      </w:pPr>
      <w:r w:rsidRPr="00C448A7">
        <w:t>Каждый овал должен охватывать блок, число клеток которого в каждом направлении равно степени двойки (то есть 1, 2 или 4)</w:t>
      </w:r>
      <w:r w:rsidR="00881B91">
        <w:t>.</w:t>
      </w:r>
    </w:p>
    <w:p w:rsidR="00C448A7" w:rsidRPr="00C448A7" w:rsidRDefault="00C448A7" w:rsidP="00A1178F">
      <w:pPr>
        <w:ind w:firstLine="709"/>
      </w:pPr>
      <w:r w:rsidRPr="00C448A7">
        <w:t xml:space="preserve">Каждый овал должен настолько </w:t>
      </w:r>
      <w:proofErr w:type="gramStart"/>
      <w:r w:rsidRPr="00C448A7">
        <w:t>большим</w:t>
      </w:r>
      <w:proofErr w:type="gramEnd"/>
      <w:r w:rsidRPr="00C448A7">
        <w:t>, насколько это возможно</w:t>
      </w:r>
      <w:r w:rsidR="00881B91">
        <w:t>.</w:t>
      </w:r>
    </w:p>
    <w:p w:rsidR="00C448A7" w:rsidRPr="00C448A7" w:rsidRDefault="00C448A7" w:rsidP="00A1178F">
      <w:pPr>
        <w:ind w:firstLine="709"/>
      </w:pPr>
      <w:r w:rsidRPr="00C448A7">
        <w:t>Овал может связывать края карты Карно</w:t>
      </w:r>
      <w:r w:rsidR="00881B91">
        <w:t>.</w:t>
      </w:r>
    </w:p>
    <w:p w:rsidR="00C448A7" w:rsidRPr="00C448A7" w:rsidRDefault="00C448A7" w:rsidP="00A1178F">
      <w:pPr>
        <w:ind w:firstLine="709"/>
      </w:pPr>
      <w:r w:rsidRPr="00C448A7">
        <w:t>Единица на карте Карно может быть обведена сколько угодно раз, если это позволяет уменьшить число овалов, которые будут использоваться.</w:t>
      </w:r>
    </w:p>
    <w:p w:rsidR="00FB2934" w:rsidRDefault="00FB2934" w:rsidP="00FB2934">
      <w:pPr>
        <w:pStyle w:val="2"/>
      </w:pPr>
      <w:r>
        <w:br w:type="column"/>
      </w:r>
      <w:r w:rsidRPr="00FB2934">
        <w:lastRenderedPageBreak/>
        <w:t>Пример разработки</w:t>
      </w:r>
    </w:p>
    <w:p w:rsidR="00881B91" w:rsidRPr="00881B91" w:rsidRDefault="00881B91" w:rsidP="00881B91"/>
    <w:p w:rsidR="00FB2934" w:rsidRPr="00FB2934" w:rsidRDefault="00FB2934" w:rsidP="00095E5D">
      <w:pPr>
        <w:ind w:firstLine="709"/>
      </w:pPr>
      <w:r w:rsidRPr="00FB2934">
        <w:t xml:space="preserve">Задача: разработать декодер </w:t>
      </w:r>
      <w:proofErr w:type="spellStart"/>
      <w:r w:rsidRPr="00FB2934">
        <w:t>семисегментного</w:t>
      </w:r>
      <w:proofErr w:type="spellEnd"/>
      <w:r w:rsidRPr="00FB2934">
        <w:t xml:space="preserve"> индикатора. </w:t>
      </w:r>
    </w:p>
    <w:p w:rsidR="00FB2934" w:rsidRPr="00FB2934" w:rsidRDefault="00FB2934" w:rsidP="00095E5D">
      <w:pPr>
        <w:ind w:firstLine="709"/>
      </w:pPr>
      <w:r w:rsidRPr="00FB2934">
        <w:t xml:space="preserve">Декодер получает на вход четырехбитные данные D[3:0] и формирует семь выходов для управления светодиодами для показа цифр от 0 до 9. </w:t>
      </w:r>
    </w:p>
    <w:p w:rsidR="00FB2934" w:rsidRPr="00095E5D" w:rsidRDefault="00FB2934" w:rsidP="00095E5D">
      <w:pPr>
        <w:ind w:firstLine="709"/>
      </w:pPr>
      <w:r w:rsidRPr="00FB2934">
        <w:t xml:space="preserve">Семь выходов часто называют сегментами от a до </w:t>
      </w:r>
      <w:proofErr w:type="spellStart"/>
      <w:r w:rsidRPr="00FB2934">
        <w:t>g</w:t>
      </w:r>
      <w:proofErr w:type="spellEnd"/>
      <w:r w:rsidRPr="00FB2934">
        <w:t xml:space="preserve">, или </w:t>
      </w:r>
      <w:proofErr w:type="spellStart"/>
      <w:r w:rsidRPr="00FB2934">
        <w:t>Sa</w:t>
      </w:r>
      <w:proofErr w:type="spellEnd"/>
      <w:r w:rsidRPr="00FB2934">
        <w:t>–</w:t>
      </w:r>
      <w:proofErr w:type="spellStart"/>
      <w:r w:rsidRPr="00FB2934">
        <w:t>Sg</w:t>
      </w:r>
      <w:proofErr w:type="spellEnd"/>
      <w:r w:rsidR="00095E5D">
        <w:t>.</w:t>
      </w:r>
    </w:p>
    <w:p w:rsidR="00C448A7" w:rsidRDefault="00FB2934" w:rsidP="00881B91">
      <w:pPr>
        <w:jc w:val="center"/>
        <w:rPr>
          <w:lang w:val="en-US"/>
        </w:rPr>
      </w:pPr>
      <w:r w:rsidRPr="00FB2934">
        <w:rPr>
          <w:noProof/>
        </w:rPr>
        <w:drawing>
          <wp:inline distT="0" distB="0" distL="0" distR="0">
            <wp:extent cx="1520054" cy="1792224"/>
            <wp:effectExtent l="0" t="0" r="4445" b="0"/>
            <wp:docPr id="205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6024" cy="17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B2934" w:rsidRPr="00FB2934" w:rsidRDefault="00FB2934" w:rsidP="00095E5D">
      <w:pPr>
        <w:ind w:firstLine="709"/>
      </w:pPr>
      <w:r w:rsidRPr="00FB2934">
        <w:t>Строим таблицу истинности</w:t>
      </w:r>
    </w:p>
    <w:p w:rsidR="00FB2934" w:rsidRDefault="00FB2934" w:rsidP="00095E5D">
      <w:pPr>
        <w:jc w:val="center"/>
        <w:rPr>
          <w:lang w:val="en-US"/>
        </w:rPr>
      </w:pPr>
      <w:r w:rsidRPr="00FB2934">
        <w:rPr>
          <w:noProof/>
        </w:rPr>
        <w:drawing>
          <wp:inline distT="0" distB="0" distL="0" distR="0">
            <wp:extent cx="5124509" cy="2371586"/>
            <wp:effectExtent l="0" t="0" r="0" b="0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7748" cy="237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B2934" w:rsidRPr="00FB2934" w:rsidRDefault="00FB2934" w:rsidP="00095E5D">
      <w:pPr>
        <w:ind w:firstLine="709"/>
      </w:pPr>
      <w:r w:rsidRPr="00FB2934">
        <w:t xml:space="preserve">Каждый из семи выходов является независимой функцией от четырех переменных. Карты Карно для выходов </w:t>
      </w:r>
      <w:proofErr w:type="spellStart"/>
      <w:r w:rsidRPr="00FB2934">
        <w:t>Sa</w:t>
      </w:r>
      <w:proofErr w:type="spellEnd"/>
      <w:r w:rsidRPr="00FB2934">
        <w:t xml:space="preserve"> и </w:t>
      </w:r>
      <w:proofErr w:type="spellStart"/>
      <w:r w:rsidRPr="00FB2934">
        <w:t>Sb</w:t>
      </w:r>
      <w:proofErr w:type="spellEnd"/>
      <w:r w:rsidRPr="00FB2934">
        <w:t>:</w:t>
      </w:r>
    </w:p>
    <w:p w:rsidR="00FB2934" w:rsidRDefault="00FB2934" w:rsidP="00095E5D">
      <w:pPr>
        <w:jc w:val="center"/>
        <w:rPr>
          <w:lang w:val="en-US"/>
        </w:rPr>
      </w:pPr>
      <w:r w:rsidRPr="00FB2934">
        <w:rPr>
          <w:noProof/>
        </w:rPr>
        <w:drawing>
          <wp:inline distT="0" distB="0" distL="0" distR="0">
            <wp:extent cx="5662596" cy="2734574"/>
            <wp:effectExtent l="0" t="0" r="0" b="8890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674" cy="274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B2934" w:rsidRPr="00FB2934" w:rsidRDefault="00FB2934" w:rsidP="00095E5D">
      <w:pPr>
        <w:spacing w:line="360" w:lineRule="auto"/>
        <w:ind w:firstLine="709"/>
      </w:pPr>
      <w:r w:rsidRPr="00FB2934">
        <w:t xml:space="preserve">Обводим первичные </w:t>
      </w:r>
      <w:proofErr w:type="spellStart"/>
      <w:r w:rsidRPr="00FB2934">
        <w:t>импликанты</w:t>
      </w:r>
      <w:proofErr w:type="spellEnd"/>
      <w:r w:rsidRPr="00FB2934">
        <w:t xml:space="preserve"> и записываем оптимизированные уравнения</w:t>
      </w:r>
      <w:r w:rsidR="00095E5D">
        <w:t>.</w:t>
      </w:r>
      <w:r w:rsidRPr="00FB2934">
        <w:t xml:space="preserve"> </w:t>
      </w:r>
    </w:p>
    <w:p w:rsidR="00FB2934" w:rsidRDefault="00D85808" w:rsidP="00095E5D">
      <w:pPr>
        <w:spacing w:line="360" w:lineRule="auto"/>
        <w:jc w:val="center"/>
        <w:rPr>
          <w:lang w:val="en-US"/>
        </w:rPr>
      </w:pPr>
      <w:r w:rsidRPr="00D85808">
        <w:rPr>
          <w:noProof/>
        </w:rPr>
        <w:lastRenderedPageBreak/>
        <w:drawing>
          <wp:inline distT="0" distB="0" distL="0" distR="0">
            <wp:extent cx="6334963" cy="2567635"/>
            <wp:effectExtent l="0" t="0" r="8890" b="4445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1758" b="1405"/>
                    <a:stretch/>
                  </pic:blipFill>
                  <pic:spPr bwMode="auto">
                    <a:xfrm>
                      <a:off x="0" y="0"/>
                      <a:ext cx="6339252" cy="2569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85808" w:rsidRDefault="00D85808" w:rsidP="00095E5D">
      <w:pPr>
        <w:spacing w:line="360" w:lineRule="auto"/>
        <w:jc w:val="center"/>
        <w:rPr>
          <w:lang w:val="en-US"/>
        </w:rPr>
      </w:pPr>
      <w:r w:rsidRPr="00D85808">
        <w:rPr>
          <w:noProof/>
        </w:rPr>
        <w:drawing>
          <wp:inline distT="0" distB="0" distL="0" distR="0">
            <wp:extent cx="2743200" cy="247135"/>
            <wp:effectExtent l="0" t="0" r="0" b="635"/>
            <wp:docPr id="717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" name="Picture 3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588" cy="248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D85808">
        <w:rPr>
          <w:noProof/>
        </w:rPr>
        <w:drawing>
          <wp:inline distT="0" distB="0" distL="0" distR="0">
            <wp:extent cx="2736528" cy="267610"/>
            <wp:effectExtent l="0" t="0" r="6985" b="0"/>
            <wp:docPr id="717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2" name="Picture 4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865" cy="273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85808" w:rsidRPr="00D85808" w:rsidRDefault="00D85808" w:rsidP="00095E5D">
      <w:pPr>
        <w:spacing w:line="360" w:lineRule="auto"/>
        <w:ind w:firstLine="709"/>
      </w:pPr>
      <w:r w:rsidRPr="00D85808">
        <w:t xml:space="preserve">Остается зарисовать схемы, соответствующие разработанным уравнениям или </w:t>
      </w:r>
      <w:r w:rsidRPr="00D85808">
        <w:rPr>
          <w:lang w:val="en-US"/>
        </w:rPr>
        <w:t>VHDL</w:t>
      </w:r>
      <w:r w:rsidRPr="00D85808">
        <w:t xml:space="preserve"> код:</w:t>
      </w:r>
    </w:p>
    <w:p w:rsidR="00D85808" w:rsidRDefault="00D85808" w:rsidP="00095E5D">
      <w:pPr>
        <w:spacing w:line="360" w:lineRule="auto"/>
        <w:jc w:val="center"/>
        <w:rPr>
          <w:lang w:val="en-US"/>
        </w:rPr>
      </w:pPr>
      <w:r w:rsidRPr="00D85808">
        <w:rPr>
          <w:noProof/>
        </w:rPr>
        <w:drawing>
          <wp:inline distT="0" distB="0" distL="0" distR="0">
            <wp:extent cx="4019021" cy="362074"/>
            <wp:effectExtent l="0" t="0" r="635" b="0"/>
            <wp:docPr id="205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" name="Picture 3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021" cy="362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85808" w:rsidRPr="00D85808" w:rsidRDefault="00D85808" w:rsidP="00333EA8">
      <w:pPr>
        <w:spacing w:line="360" w:lineRule="auto"/>
        <w:rPr>
          <w:lang w:val="en-US"/>
        </w:rPr>
      </w:pPr>
      <w:r w:rsidRPr="00D85808">
        <w:rPr>
          <w:lang w:val="en-US"/>
        </w:rPr>
        <w:t xml:space="preserve">SA &lt;= </w:t>
      </w:r>
      <w:r>
        <w:rPr>
          <w:lang w:val="en-US"/>
        </w:rPr>
        <w:tab/>
      </w:r>
      <w:r w:rsidRPr="00D85808">
        <w:rPr>
          <w:lang w:val="en-US"/>
        </w:rPr>
        <w:t>(NOT (D3) AND D1) OR (</w:t>
      </w:r>
      <w:proofErr w:type="gramStart"/>
      <w:r w:rsidRPr="00D85808">
        <w:rPr>
          <w:lang w:val="en-US"/>
        </w:rPr>
        <w:t>NOT(</w:t>
      </w:r>
      <w:proofErr w:type="gramEnd"/>
      <w:r w:rsidRPr="00D85808">
        <w:rPr>
          <w:lang w:val="en-US"/>
        </w:rPr>
        <w:t xml:space="preserve">D3) AND D2 AND D0) OR </w:t>
      </w:r>
    </w:p>
    <w:p w:rsidR="00D85808" w:rsidRPr="00D85808" w:rsidRDefault="00D85808" w:rsidP="00435215">
      <w:pPr>
        <w:spacing w:line="360" w:lineRule="auto"/>
        <w:ind w:left="708" w:firstLine="708"/>
        <w:rPr>
          <w:lang w:val="en-US"/>
        </w:rPr>
      </w:pPr>
      <w:r w:rsidRPr="00D85808">
        <w:rPr>
          <w:lang w:val="en-US"/>
        </w:rPr>
        <w:t xml:space="preserve">(D3 AND </w:t>
      </w:r>
      <w:proofErr w:type="gramStart"/>
      <w:r w:rsidRPr="00D85808">
        <w:rPr>
          <w:lang w:val="en-US"/>
        </w:rPr>
        <w:t>NOT(</w:t>
      </w:r>
      <w:proofErr w:type="gramEnd"/>
      <w:r w:rsidRPr="00D85808">
        <w:rPr>
          <w:lang w:val="en-US"/>
        </w:rPr>
        <w:t xml:space="preserve">D2) AND NOT(D1)) OR </w:t>
      </w:r>
    </w:p>
    <w:p w:rsidR="00D85808" w:rsidRPr="00D85808" w:rsidRDefault="00D85808" w:rsidP="00435215">
      <w:pPr>
        <w:spacing w:line="360" w:lineRule="auto"/>
        <w:ind w:left="708" w:firstLine="708"/>
        <w:rPr>
          <w:lang w:val="en-US"/>
        </w:rPr>
      </w:pPr>
      <w:r w:rsidRPr="00D85808">
        <w:rPr>
          <w:lang w:val="en-US"/>
        </w:rPr>
        <w:t xml:space="preserve">(NOT (D2) AND NOT (D1) AND NOT (D0)); </w:t>
      </w:r>
    </w:p>
    <w:p w:rsidR="00D85808" w:rsidRDefault="00D85808" w:rsidP="00095E5D">
      <w:pPr>
        <w:spacing w:line="360" w:lineRule="auto"/>
        <w:jc w:val="center"/>
        <w:rPr>
          <w:lang w:val="en-US"/>
        </w:rPr>
      </w:pPr>
      <w:r w:rsidRPr="00D85808">
        <w:rPr>
          <w:noProof/>
        </w:rPr>
        <w:drawing>
          <wp:inline distT="0" distB="0" distL="0" distR="0">
            <wp:extent cx="3681699" cy="360040"/>
            <wp:effectExtent l="0" t="0" r="0" b="2540"/>
            <wp:docPr id="205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2" name="Picture 4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699" cy="3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D85808" w:rsidRPr="00D85808" w:rsidRDefault="00D85808" w:rsidP="00333EA8">
      <w:pPr>
        <w:spacing w:line="360" w:lineRule="auto"/>
        <w:rPr>
          <w:lang w:val="en-US"/>
        </w:rPr>
      </w:pPr>
      <w:r w:rsidRPr="00D85808">
        <w:rPr>
          <w:lang w:val="en-US"/>
        </w:rPr>
        <w:t xml:space="preserve">SB &lt;= </w:t>
      </w:r>
      <w:r>
        <w:rPr>
          <w:lang w:val="en-US"/>
        </w:rPr>
        <w:tab/>
      </w:r>
      <w:r w:rsidRPr="00D85808">
        <w:rPr>
          <w:lang w:val="en-US"/>
        </w:rPr>
        <w:t>(</w:t>
      </w:r>
      <w:proofErr w:type="gramStart"/>
      <w:r w:rsidRPr="00D85808">
        <w:rPr>
          <w:lang w:val="en-US"/>
        </w:rPr>
        <w:t>NOT(</w:t>
      </w:r>
      <w:proofErr w:type="gramEnd"/>
      <w:r w:rsidRPr="00D85808">
        <w:rPr>
          <w:lang w:val="en-US"/>
        </w:rPr>
        <w:t>D3) AND NOT(D2)) OR(NOT(D2) AND NOT (D1)) OR</w:t>
      </w:r>
    </w:p>
    <w:p w:rsidR="00D85808" w:rsidRPr="00D85808" w:rsidRDefault="00D85808" w:rsidP="00435215">
      <w:pPr>
        <w:spacing w:line="360" w:lineRule="auto"/>
        <w:ind w:left="708" w:firstLine="708"/>
        <w:rPr>
          <w:lang w:val="en-US"/>
        </w:rPr>
      </w:pPr>
      <w:r w:rsidRPr="00D85808">
        <w:rPr>
          <w:lang w:val="en-US"/>
        </w:rPr>
        <w:t xml:space="preserve">(NOT (D3) AND </w:t>
      </w:r>
      <w:proofErr w:type="gramStart"/>
      <w:r w:rsidRPr="00D85808">
        <w:rPr>
          <w:lang w:val="en-US"/>
        </w:rPr>
        <w:t>NOT(</w:t>
      </w:r>
      <w:proofErr w:type="gramEnd"/>
      <w:r w:rsidRPr="00D85808">
        <w:rPr>
          <w:lang w:val="en-US"/>
        </w:rPr>
        <w:t>D1) AND NOT (D0));</w:t>
      </w:r>
    </w:p>
    <w:p w:rsidR="00D85808" w:rsidRDefault="00095E5D" w:rsidP="00095E5D">
      <w:pPr>
        <w:spacing w:line="360" w:lineRule="auto"/>
      </w:pPr>
      <w:r>
        <w:t>и</w:t>
      </w:r>
      <w:r w:rsidR="00D85808">
        <w:t xml:space="preserve"> так далее</w:t>
      </w:r>
      <w:r w:rsidR="00435215">
        <w:t xml:space="preserve"> для всех сегментов.</w:t>
      </w:r>
    </w:p>
    <w:p w:rsidR="00333EA8" w:rsidRDefault="00333EA8" w:rsidP="00CB7C42">
      <w:pPr>
        <w:pStyle w:val="2"/>
      </w:pPr>
      <w:proofErr w:type="gramStart"/>
      <w:r>
        <w:t>Цифро- аналоговое</w:t>
      </w:r>
      <w:proofErr w:type="gramEnd"/>
      <w:r>
        <w:t xml:space="preserve"> преобразование</w:t>
      </w:r>
    </w:p>
    <w:p w:rsidR="00333EA8" w:rsidRDefault="00333EA8" w:rsidP="00333EA8">
      <w:pPr>
        <w:ind w:firstLine="708"/>
      </w:pPr>
      <w:r w:rsidRPr="00333EA8">
        <w:t>Суть преобразования входного цифрового кода в выходной аналоговый сигнал довольно проста. Она состоит в суммировании нескольких токов (по числу разрядов входного кода), каждый последующий из которых вдвое больше предыдущего. Для получения этих токов используются или транзисторные источники тока, или резистивные матрицы, коммутируемые транзисторными ключами.</w:t>
      </w:r>
    </w:p>
    <w:p w:rsidR="00333EA8" w:rsidRDefault="00333EA8" w:rsidP="00333EA8">
      <w:pPr>
        <w:ind w:firstLine="708"/>
      </w:pPr>
      <w:r>
        <w:t xml:space="preserve">Пример </w:t>
      </w:r>
      <w:proofErr w:type="gramStart"/>
      <w:r>
        <w:t>цифро- аналогового</w:t>
      </w:r>
      <w:proofErr w:type="gramEnd"/>
      <w:r>
        <w:t xml:space="preserve"> преобразователя</w:t>
      </w:r>
    </w:p>
    <w:p w:rsidR="00333EA8" w:rsidRDefault="00333EA8" w:rsidP="00333EA8">
      <w:pPr>
        <w:jc w:val="center"/>
      </w:pPr>
      <w:r>
        <w:rPr>
          <w:noProof/>
        </w:rPr>
        <w:drawing>
          <wp:inline distT="0" distB="0" distL="0" distR="0">
            <wp:extent cx="3600450" cy="1519851"/>
            <wp:effectExtent l="0" t="0" r="0" b="4445"/>
            <wp:docPr id="145441" name="Рисунок 145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5397" cy="1521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EA8" w:rsidRDefault="00333EA8" w:rsidP="00333EA8">
      <w:r>
        <w:lastRenderedPageBreak/>
        <w:t xml:space="preserve">Первым (левым по рисунку) ключом коммутируется ток величиной UREF/2R, вторым ключом — ток UREF/4R, третьим — ток UREF/8R, четвертым — ток UREF/16R. То есть токи, коммутируемые соседними ключами, различаются вдвое, как и веса разрядов двоичного кода. Токи, коммутируемые всеми ключами, суммируются и преобразуются в выходное напряжение с помощью операционного усилителя с сопротивлением </w:t>
      </w:r>
      <w:proofErr w:type="gramStart"/>
      <w:r>
        <w:t>R</w:t>
      </w:r>
      <w:proofErr w:type="gramEnd"/>
      <w:r>
        <w:t>ОС=R в цепи отрицательной обратной связи.</w:t>
      </w:r>
    </w:p>
    <w:p w:rsidR="00333EA8" w:rsidRDefault="00333EA8" w:rsidP="00333EA8">
      <w:r>
        <w:t>При правом положении каждого ключа (единица в соответствующем разряде входного кода ЦАП</w:t>
      </w:r>
      <w:proofErr w:type="gramStart"/>
      <w:r>
        <w:t xml:space="preserve"> )</w:t>
      </w:r>
      <w:proofErr w:type="gramEnd"/>
      <w:r>
        <w:t xml:space="preserve"> ток, коммутируемый этим ключом, поступает на суммирование. При левом положении ключа (нуль в соответствующем разряде входного кода ЦАП</w:t>
      </w:r>
      <w:proofErr w:type="gramStart"/>
      <w:r>
        <w:t xml:space="preserve"> )</w:t>
      </w:r>
      <w:proofErr w:type="gramEnd"/>
      <w:r>
        <w:t xml:space="preserve"> ток, коммутируемый этим ключом, на суммирование не поступает.</w:t>
      </w:r>
    </w:p>
    <w:p w:rsidR="00333EA8" w:rsidRDefault="00333EA8" w:rsidP="00333EA8">
      <w:r>
        <w:t xml:space="preserve">Суммарный ток IO от всех ключей создает на выходе операционного усилителя напряжение UO=IO </w:t>
      </w:r>
      <w:proofErr w:type="gramStart"/>
      <w:r>
        <w:t>R</w:t>
      </w:r>
      <w:proofErr w:type="gramEnd"/>
      <w:r>
        <w:t>ОС=IOR. То есть вклад первого ключа (старшего разряда кода) в выходное напряжение составляет UREF/2, второго — UREF/4, третьего — UREF/8, четвертого — UREF/16. Таким образом, при входном коде N = 0000 выходное напряжение схемы будет нулевым, а при входном коде N = 1111 оно будет равно –15UREF/16.</w:t>
      </w:r>
    </w:p>
    <w:p w:rsidR="00333EA8" w:rsidRDefault="00333EA8" w:rsidP="00333EA8">
      <w:r>
        <w:t xml:space="preserve">В общем случае выходное напряжение ЦАП при RОС = R будет связано </w:t>
      </w:r>
      <w:proofErr w:type="gramStart"/>
      <w:r>
        <w:t>со</w:t>
      </w:r>
      <w:proofErr w:type="gramEnd"/>
      <w:r>
        <w:t xml:space="preserve"> входным кодом N и опорным напряжением UREF простой формулой </w:t>
      </w:r>
    </w:p>
    <w:p w:rsidR="00333EA8" w:rsidRDefault="00333EA8" w:rsidP="00333EA8">
      <w:r>
        <w:t xml:space="preserve">UВЫХ = –N • UREF </w:t>
      </w:r>
      <w:proofErr w:type="gramStart"/>
      <w:r>
        <w:t>2</w:t>
      </w:r>
      <w:r w:rsidRPr="00333EA8">
        <w:rPr>
          <w:vertAlign w:val="superscript"/>
        </w:rPr>
        <w:t>-n</w:t>
      </w:r>
      <w:proofErr w:type="gramEnd"/>
      <w:r>
        <w:t xml:space="preserve"> где n — количество разрядов входного кода. Знак </w:t>
      </w:r>
      <w:proofErr w:type="gramStart"/>
      <w:r>
        <w:t>минус</w:t>
      </w:r>
      <w:proofErr w:type="gramEnd"/>
      <w:r>
        <w:t xml:space="preserve"> получается из-за инверсии сигнала операционным усилителем.</w:t>
      </w:r>
    </w:p>
    <w:p w:rsidR="00333EA8" w:rsidRDefault="00333EA8" w:rsidP="00333EA8"/>
    <w:p w:rsidR="00CB7C42" w:rsidRDefault="00CB7C42" w:rsidP="00CB7C42">
      <w:pPr>
        <w:pStyle w:val="2"/>
      </w:pPr>
      <w:proofErr w:type="gramStart"/>
      <w:r>
        <w:t>Аналого- цифровое</w:t>
      </w:r>
      <w:proofErr w:type="gramEnd"/>
      <w:r>
        <w:t xml:space="preserve"> преобразование</w:t>
      </w:r>
    </w:p>
    <w:p w:rsidR="00CB7C42" w:rsidRDefault="00CB7C42" w:rsidP="00333EA8"/>
    <w:p w:rsidR="00CB7C42" w:rsidRDefault="00CB7C42" w:rsidP="00333EA8">
      <w:proofErr w:type="gramStart"/>
      <w:r>
        <w:t>Аналого- цифровые</w:t>
      </w:r>
      <w:proofErr w:type="gramEnd"/>
      <w:r>
        <w:t xml:space="preserve"> преобразователи основаны на использовании компараторов напряжения:</w:t>
      </w:r>
    </w:p>
    <w:p w:rsidR="00CB7C42" w:rsidRDefault="00CB7C42" w:rsidP="00333EA8">
      <w:r>
        <w:rPr>
          <w:noProof/>
        </w:rPr>
        <w:drawing>
          <wp:inline distT="0" distB="0" distL="0" distR="0">
            <wp:extent cx="2676525" cy="946134"/>
            <wp:effectExtent l="0" t="0" r="0" b="6985"/>
            <wp:docPr id="145442" name="Рисунок 145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88877" cy="95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C42" w:rsidRDefault="00CB7C42" w:rsidP="00333EA8">
      <w:r>
        <w:t>Параллельный АЦП использует набор таких компараторов</w:t>
      </w:r>
    </w:p>
    <w:p w:rsidR="00CB7C42" w:rsidRDefault="00CB7C42" w:rsidP="00CB7C42">
      <w:pPr>
        <w:pStyle w:val="2"/>
      </w:pPr>
      <w:r>
        <w:t>Параллельный АЦП</w:t>
      </w:r>
    </w:p>
    <w:p w:rsidR="00CB7C42" w:rsidRDefault="00CB7C42" w:rsidP="00333EA8">
      <w:r>
        <w:rPr>
          <w:noProof/>
        </w:rPr>
        <w:drawing>
          <wp:inline distT="0" distB="0" distL="0" distR="0">
            <wp:extent cx="3544724" cy="2026078"/>
            <wp:effectExtent l="0" t="0" r="0" b="0"/>
            <wp:docPr id="145443" name="Рисунок 145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60726" cy="20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C42" w:rsidRDefault="00CB7C42" w:rsidP="00333EA8">
      <w:r w:rsidRPr="00CB7C42">
        <w:t>Схема такого АЦП включает в себя резистивный делитель из 2</w:t>
      </w:r>
      <w:r w:rsidRPr="000D4017">
        <w:rPr>
          <w:vertAlign w:val="superscript"/>
        </w:rPr>
        <w:t>n</w:t>
      </w:r>
      <w:r w:rsidRPr="00CB7C42">
        <w:t xml:space="preserve"> одинаковых резисторов, который делит опорное напряжение на (2</w:t>
      </w:r>
      <w:r w:rsidRPr="000D4017">
        <w:rPr>
          <w:vertAlign w:val="superscript"/>
        </w:rPr>
        <w:t>n</w:t>
      </w:r>
      <w:r w:rsidRPr="00CB7C42">
        <w:t>–1) уровней.</w:t>
      </w:r>
    </w:p>
    <w:p w:rsidR="00435215" w:rsidRPr="00435215" w:rsidRDefault="00435215" w:rsidP="00435215">
      <w:pPr>
        <w:pStyle w:val="2"/>
      </w:pPr>
      <w:r>
        <w:br w:type="column"/>
      </w:r>
      <w:r w:rsidRPr="00435215">
        <w:lastRenderedPageBreak/>
        <w:t>Комбинационные асинхронные устройства</w:t>
      </w:r>
    </w:p>
    <w:p w:rsidR="00435215" w:rsidRDefault="00435215" w:rsidP="00435215">
      <w:pPr>
        <w:pStyle w:val="2"/>
      </w:pPr>
    </w:p>
    <w:p w:rsidR="00435215" w:rsidRPr="00435215" w:rsidRDefault="00435215" w:rsidP="00435215">
      <w:pPr>
        <w:pStyle w:val="2"/>
      </w:pPr>
      <w:r w:rsidRPr="00435215">
        <w:t>Мультиплексор</w:t>
      </w:r>
    </w:p>
    <w:p w:rsidR="00435215" w:rsidRDefault="00435215" w:rsidP="00C448A7"/>
    <w:p w:rsidR="00B17BC6" w:rsidRDefault="00435215" w:rsidP="00095E5D">
      <w:pPr>
        <w:ind w:firstLine="709"/>
      </w:pPr>
      <w:r w:rsidRPr="00435215">
        <w:t>Мультиплексор передает на выход</w:t>
      </w:r>
      <w:r w:rsidR="00B97804">
        <w:t xml:space="preserve"> </w:t>
      </w:r>
      <w:r w:rsidRPr="00435215">
        <w:t xml:space="preserve">один из нескольких входных сигналов данных, основываясь на сигнале выбора: </w:t>
      </w:r>
    </w:p>
    <w:p w:rsidR="00435215" w:rsidRPr="00435215" w:rsidRDefault="00881B91" w:rsidP="00095E5D">
      <w:pPr>
        <w:ind w:firstLine="709"/>
      </w:pPr>
      <w:r>
        <w:t>- д</w:t>
      </w:r>
      <w:r w:rsidR="00435215" w:rsidRPr="00435215">
        <w:t>ля двухвходового мультиплексора:</w:t>
      </w:r>
    </w:p>
    <w:p w:rsidR="00B17BC6" w:rsidRDefault="00881B91" w:rsidP="00095E5D">
      <w:pPr>
        <w:ind w:left="709" w:firstLine="709"/>
      </w:pPr>
      <w:r>
        <w:t>е</w:t>
      </w:r>
      <w:r w:rsidR="00435215" w:rsidRPr="00435215">
        <w:t xml:space="preserve">сли S = 0, выход Y = D0, </w:t>
      </w:r>
    </w:p>
    <w:p w:rsidR="00B17BC6" w:rsidRDefault="00881B91" w:rsidP="00095E5D">
      <w:pPr>
        <w:ind w:left="709" w:firstLine="709"/>
      </w:pPr>
      <w:r>
        <w:t>е</w:t>
      </w:r>
      <w:r w:rsidR="00435215" w:rsidRPr="00435215">
        <w:t xml:space="preserve">сли S = 1, то выход Y = D1. </w:t>
      </w:r>
    </w:p>
    <w:p w:rsidR="00435215" w:rsidRDefault="00435215" w:rsidP="00095E5D">
      <w:pPr>
        <w:ind w:firstLine="709"/>
      </w:pPr>
      <w:r w:rsidRPr="00435215">
        <w:t xml:space="preserve">S также называют управляющим сигналом, так как он управляет поведением мультиплексора. </w:t>
      </w:r>
    </w:p>
    <w:p w:rsidR="00B17BC6" w:rsidRDefault="00B17BC6" w:rsidP="00435215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B17BC6" w:rsidTr="00515742">
        <w:tc>
          <w:tcPr>
            <w:tcW w:w="5068" w:type="dxa"/>
          </w:tcPr>
          <w:p w:rsidR="00B17BC6" w:rsidRDefault="00B17BC6" w:rsidP="00B17BC6">
            <w:pPr>
              <w:shd w:val="clear" w:color="auto" w:fill="auto"/>
              <w:jc w:val="center"/>
            </w:pPr>
            <w:r w:rsidRPr="00B17BC6">
              <w:rPr>
                <w:noProof/>
              </w:rPr>
              <w:drawing>
                <wp:inline distT="0" distB="0" distL="0" distR="0">
                  <wp:extent cx="1519620" cy="1509622"/>
                  <wp:effectExtent l="0" t="0" r="4445" b="0"/>
                  <wp:docPr id="819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9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9540" cy="1509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B17BC6" w:rsidRDefault="00B17BC6" w:rsidP="00B17BC6">
            <w:pPr>
              <w:shd w:val="clear" w:color="auto" w:fill="auto"/>
              <w:jc w:val="center"/>
            </w:pPr>
            <w:r>
              <w:t>Обозначение</w:t>
            </w:r>
          </w:p>
        </w:tc>
        <w:tc>
          <w:tcPr>
            <w:tcW w:w="5069" w:type="dxa"/>
          </w:tcPr>
          <w:p w:rsidR="00B17BC6" w:rsidRDefault="00B17BC6" w:rsidP="00B17BC6">
            <w:pPr>
              <w:shd w:val="clear" w:color="auto" w:fill="auto"/>
              <w:jc w:val="center"/>
            </w:pPr>
            <w:r w:rsidRPr="00B17BC6">
              <w:rPr>
                <w:noProof/>
              </w:rPr>
              <w:drawing>
                <wp:inline distT="0" distB="0" distL="0" distR="0">
                  <wp:extent cx="1207699" cy="1598630"/>
                  <wp:effectExtent l="0" t="0" r="0" b="1905"/>
                  <wp:docPr id="8195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95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7830" cy="15988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B17BC6" w:rsidRDefault="00B17BC6" w:rsidP="00B17BC6">
            <w:pPr>
              <w:shd w:val="clear" w:color="auto" w:fill="auto"/>
              <w:jc w:val="center"/>
            </w:pPr>
            <w:r>
              <w:t>Таблица истинности</w:t>
            </w:r>
          </w:p>
        </w:tc>
      </w:tr>
      <w:tr w:rsidR="00B17BC6" w:rsidTr="00515742">
        <w:tc>
          <w:tcPr>
            <w:tcW w:w="5068" w:type="dxa"/>
          </w:tcPr>
          <w:p w:rsidR="00B17BC6" w:rsidRDefault="00B17BC6" w:rsidP="00585177">
            <w:pPr>
              <w:shd w:val="clear" w:color="auto" w:fill="auto"/>
              <w:jc w:val="center"/>
            </w:pPr>
            <w:r w:rsidRPr="00B17BC6">
              <w:rPr>
                <w:noProof/>
              </w:rPr>
              <w:drawing>
                <wp:inline distT="0" distB="0" distL="0" distR="0">
                  <wp:extent cx="1975449" cy="2205918"/>
                  <wp:effectExtent l="0" t="0" r="6350" b="4445"/>
                  <wp:docPr id="921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1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5449" cy="22059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B17BC6" w:rsidRDefault="00B17BC6" w:rsidP="00585177">
            <w:pPr>
              <w:shd w:val="clear" w:color="auto" w:fill="auto"/>
              <w:jc w:val="center"/>
            </w:pPr>
            <w:r>
              <w:t>Вариант реализации</w:t>
            </w:r>
          </w:p>
        </w:tc>
        <w:tc>
          <w:tcPr>
            <w:tcW w:w="5069" w:type="dxa"/>
          </w:tcPr>
          <w:p w:rsidR="00B17BC6" w:rsidRDefault="00B17BC6" w:rsidP="00B17BC6">
            <w:pPr>
              <w:shd w:val="clear" w:color="auto" w:fill="auto"/>
              <w:jc w:val="left"/>
            </w:pPr>
          </w:p>
          <w:p w:rsidR="00B17BC6" w:rsidRPr="00B17BC6" w:rsidRDefault="00B17BC6" w:rsidP="00B17BC6">
            <w:pPr>
              <w:shd w:val="clear" w:color="auto" w:fill="auto"/>
              <w:jc w:val="left"/>
            </w:pPr>
            <w:r w:rsidRPr="00B17BC6">
              <w:t xml:space="preserve">-- Поведенческое описание на </w:t>
            </w:r>
            <w:r w:rsidRPr="00B17BC6">
              <w:rPr>
                <w:lang w:val="en-US"/>
              </w:rPr>
              <w:t>VHDL</w:t>
            </w:r>
          </w:p>
          <w:p w:rsidR="00B17BC6" w:rsidRPr="00B17BC6" w:rsidRDefault="00B17BC6" w:rsidP="00B17BC6">
            <w:pPr>
              <w:shd w:val="clear" w:color="auto" w:fill="auto"/>
              <w:jc w:val="left"/>
            </w:pPr>
            <w:r w:rsidRPr="00B17BC6">
              <w:rPr>
                <w:lang w:val="en-US"/>
              </w:rPr>
              <w:t>process</w:t>
            </w:r>
            <w:r w:rsidRPr="00B17BC6">
              <w:t>(</w:t>
            </w:r>
            <w:r w:rsidRPr="00B17BC6">
              <w:rPr>
                <w:lang w:val="en-US"/>
              </w:rPr>
              <w:t>S</w:t>
            </w:r>
            <w:r w:rsidRPr="00B17BC6">
              <w:t xml:space="preserve">, </w:t>
            </w:r>
            <w:r w:rsidRPr="00B17BC6">
              <w:rPr>
                <w:lang w:val="en-US"/>
              </w:rPr>
              <w:t>D</w:t>
            </w:r>
            <w:r w:rsidRPr="00B17BC6">
              <w:t xml:space="preserve">0, </w:t>
            </w:r>
            <w:r w:rsidRPr="00B17BC6">
              <w:rPr>
                <w:lang w:val="en-US"/>
              </w:rPr>
              <w:t>D</w:t>
            </w:r>
            <w:r w:rsidRPr="00B17BC6">
              <w:t>1)</w:t>
            </w:r>
          </w:p>
          <w:p w:rsidR="00B17BC6" w:rsidRPr="00B17BC6" w:rsidRDefault="00B17BC6" w:rsidP="00B17BC6">
            <w:pPr>
              <w:shd w:val="clear" w:color="auto" w:fill="auto"/>
              <w:jc w:val="left"/>
              <w:rPr>
                <w:lang w:val="en-US"/>
              </w:rPr>
            </w:pPr>
            <w:r w:rsidRPr="00B17BC6">
              <w:rPr>
                <w:lang w:val="en-US"/>
              </w:rPr>
              <w:t>begin</w:t>
            </w:r>
          </w:p>
          <w:p w:rsidR="00B17BC6" w:rsidRPr="00B17BC6" w:rsidRDefault="00B17BC6" w:rsidP="00B17BC6">
            <w:pPr>
              <w:shd w:val="clear" w:color="auto" w:fill="auto"/>
              <w:jc w:val="left"/>
              <w:rPr>
                <w:lang w:val="en-US"/>
              </w:rPr>
            </w:pPr>
            <w:r w:rsidRPr="00B17BC6">
              <w:rPr>
                <w:lang w:val="en-US"/>
              </w:rPr>
              <w:t>case S is</w:t>
            </w:r>
          </w:p>
          <w:p w:rsidR="00B17BC6" w:rsidRPr="00B17BC6" w:rsidRDefault="00B17BC6" w:rsidP="00B17BC6">
            <w:pPr>
              <w:shd w:val="clear" w:color="auto" w:fill="auto"/>
              <w:jc w:val="left"/>
              <w:rPr>
                <w:lang w:val="en-US"/>
              </w:rPr>
            </w:pPr>
            <w:r w:rsidRPr="00B17BC6">
              <w:rPr>
                <w:lang w:val="en-US"/>
              </w:rPr>
              <w:t xml:space="preserve">         when "0"      =&gt; Y &lt;= D0;</w:t>
            </w:r>
          </w:p>
          <w:p w:rsidR="00B17BC6" w:rsidRPr="00B17BC6" w:rsidRDefault="00B17BC6" w:rsidP="00B17BC6">
            <w:pPr>
              <w:shd w:val="clear" w:color="auto" w:fill="auto"/>
              <w:jc w:val="left"/>
              <w:rPr>
                <w:lang w:val="en-US"/>
              </w:rPr>
            </w:pPr>
            <w:r w:rsidRPr="00B17BC6">
              <w:rPr>
                <w:lang w:val="en-US"/>
              </w:rPr>
              <w:t xml:space="preserve">         when "1"      =&gt; Y &lt;= D1;</w:t>
            </w:r>
          </w:p>
          <w:p w:rsidR="00B17BC6" w:rsidRPr="00B17BC6" w:rsidRDefault="00B17BC6" w:rsidP="00B17BC6">
            <w:pPr>
              <w:shd w:val="clear" w:color="auto" w:fill="auto"/>
              <w:jc w:val="left"/>
              <w:rPr>
                <w:lang w:val="en-US"/>
              </w:rPr>
            </w:pPr>
            <w:r w:rsidRPr="00B17BC6">
              <w:rPr>
                <w:lang w:val="en-US"/>
              </w:rPr>
              <w:t xml:space="preserve">         when others =&gt; Y &lt;= "U";</w:t>
            </w:r>
          </w:p>
          <w:p w:rsidR="00B17BC6" w:rsidRPr="00B17BC6" w:rsidRDefault="00B17BC6" w:rsidP="00B17BC6">
            <w:pPr>
              <w:shd w:val="clear" w:color="auto" w:fill="auto"/>
              <w:jc w:val="left"/>
            </w:pPr>
            <w:r w:rsidRPr="00B17BC6">
              <w:rPr>
                <w:lang w:val="en-US"/>
              </w:rPr>
              <w:t>end case;</w:t>
            </w:r>
          </w:p>
          <w:p w:rsidR="00B17BC6" w:rsidRPr="00B17BC6" w:rsidRDefault="00B17BC6" w:rsidP="00B17BC6">
            <w:pPr>
              <w:shd w:val="clear" w:color="auto" w:fill="auto"/>
              <w:jc w:val="left"/>
            </w:pPr>
            <w:r w:rsidRPr="00B17BC6">
              <w:rPr>
                <w:lang w:val="en-US"/>
              </w:rPr>
              <w:t>end process;</w:t>
            </w:r>
          </w:p>
          <w:p w:rsidR="00B17BC6" w:rsidRPr="00B17BC6" w:rsidRDefault="00B17BC6" w:rsidP="00B17BC6">
            <w:pPr>
              <w:shd w:val="clear" w:color="auto" w:fill="auto"/>
              <w:jc w:val="left"/>
            </w:pPr>
            <w:r w:rsidRPr="00B17BC6">
              <w:rPr>
                <w:lang w:val="en-US"/>
              </w:rPr>
              <w:t xml:space="preserve">-- "U" </w:t>
            </w:r>
            <w:r w:rsidRPr="00B17BC6">
              <w:t>означает неопределенность</w:t>
            </w:r>
          </w:p>
          <w:p w:rsidR="00B17BC6" w:rsidRDefault="00B17BC6" w:rsidP="00585177">
            <w:pPr>
              <w:shd w:val="clear" w:color="auto" w:fill="auto"/>
              <w:jc w:val="center"/>
            </w:pPr>
          </w:p>
        </w:tc>
      </w:tr>
    </w:tbl>
    <w:p w:rsidR="00B17BC6" w:rsidRPr="00435215" w:rsidRDefault="00B17BC6" w:rsidP="00435215"/>
    <w:p w:rsidR="00190919" w:rsidRPr="00190919" w:rsidRDefault="00190919" w:rsidP="00190919">
      <w:pPr>
        <w:pStyle w:val="2"/>
      </w:pPr>
      <w:r w:rsidRPr="00190919">
        <w:t>Мультиплексор</w:t>
      </w:r>
      <w:r w:rsidRPr="00190919">
        <w:rPr>
          <w:lang w:val="en-US"/>
        </w:rPr>
        <w:t xml:space="preserve"> </w:t>
      </w:r>
      <w:r w:rsidRPr="00190919">
        <w:t>на четыре входа: варианты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190919" w:rsidTr="00515742">
        <w:tc>
          <w:tcPr>
            <w:tcW w:w="5068" w:type="dxa"/>
          </w:tcPr>
          <w:p w:rsidR="00190919" w:rsidRDefault="00190919" w:rsidP="00585177">
            <w:pPr>
              <w:shd w:val="clear" w:color="auto" w:fill="auto"/>
              <w:jc w:val="center"/>
            </w:pPr>
            <w:r w:rsidRPr="00190919">
              <w:rPr>
                <w:noProof/>
              </w:rPr>
              <w:drawing>
                <wp:inline distT="0" distB="0" distL="0" distR="0">
                  <wp:extent cx="1275908" cy="1990725"/>
                  <wp:effectExtent l="0" t="0" r="635" b="0"/>
                  <wp:docPr id="1024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4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0743" cy="1998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190919" w:rsidRDefault="00190919" w:rsidP="00585177">
            <w:pPr>
              <w:shd w:val="clear" w:color="auto" w:fill="auto"/>
              <w:jc w:val="center"/>
            </w:pPr>
            <w:r w:rsidRPr="00190919">
              <w:rPr>
                <w:noProof/>
              </w:rPr>
              <w:drawing>
                <wp:inline distT="0" distB="0" distL="0" distR="0">
                  <wp:extent cx="1757496" cy="2036665"/>
                  <wp:effectExtent l="0" t="0" r="0" b="1905"/>
                  <wp:docPr id="1024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43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8078" cy="2037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F5F0D" w:rsidRDefault="009F5F0D" w:rsidP="000B65C0">
      <w:pPr>
        <w:pStyle w:val="2"/>
      </w:pPr>
    </w:p>
    <w:p w:rsidR="000B65C0" w:rsidRPr="000B65C0" w:rsidRDefault="009F5F0D" w:rsidP="000B65C0">
      <w:pPr>
        <w:pStyle w:val="2"/>
      </w:pPr>
      <w:r>
        <w:br w:type="column"/>
      </w:r>
      <w:r w:rsidR="000B65C0" w:rsidRPr="00190919">
        <w:lastRenderedPageBreak/>
        <w:t>Мультиплексор</w:t>
      </w:r>
      <w:r w:rsidR="000B65C0" w:rsidRPr="000B65C0">
        <w:t xml:space="preserve"> </w:t>
      </w:r>
      <w:r w:rsidR="000B65C0" w:rsidRPr="00190919">
        <w:t xml:space="preserve">на четыре входа: </w:t>
      </w:r>
      <w:r w:rsidR="000B65C0">
        <w:t xml:space="preserve">описание на </w:t>
      </w:r>
      <w:proofErr w:type="spellStart"/>
      <w:r w:rsidR="000B65C0">
        <w:rPr>
          <w:lang w:val="en-US"/>
        </w:rPr>
        <w:t>vhdl</w:t>
      </w:r>
      <w:proofErr w:type="spellEnd"/>
    </w:p>
    <w:p w:rsidR="000B65C0" w:rsidRDefault="000B65C0" w:rsidP="000B65C0">
      <w:pPr>
        <w:rPr>
          <w:b/>
          <w:bCs/>
        </w:rPr>
      </w:pPr>
    </w:p>
    <w:p w:rsidR="000B65C0" w:rsidRDefault="000B65C0" w:rsidP="000B65C0">
      <w:pPr>
        <w:rPr>
          <w:b/>
          <w:bCs/>
        </w:rPr>
      </w:pPr>
    </w:p>
    <w:p w:rsidR="000B65C0" w:rsidRPr="000B65C0" w:rsidRDefault="000B65C0" w:rsidP="000B65C0">
      <w:pPr>
        <w:rPr>
          <w:lang w:val="en-US"/>
        </w:rPr>
      </w:pPr>
      <w:proofErr w:type="gramStart"/>
      <w:r w:rsidRPr="000B65C0">
        <w:rPr>
          <w:b/>
          <w:bCs/>
          <w:lang w:val="en-US"/>
        </w:rPr>
        <w:t>library</w:t>
      </w:r>
      <w:proofErr w:type="gramEnd"/>
      <w:r w:rsidRPr="000B65C0">
        <w:rPr>
          <w:lang w:val="en-US"/>
        </w:rPr>
        <w:t xml:space="preserve"> </w:t>
      </w:r>
      <w:proofErr w:type="spellStart"/>
      <w:r w:rsidRPr="000B65C0">
        <w:rPr>
          <w:lang w:val="en-US"/>
        </w:rPr>
        <w:t>ieee</w:t>
      </w:r>
      <w:proofErr w:type="spellEnd"/>
      <w:r w:rsidRPr="000B65C0">
        <w:rPr>
          <w:lang w:val="en-US"/>
        </w:rPr>
        <w:t>;</w:t>
      </w:r>
    </w:p>
    <w:p w:rsidR="000B65C0" w:rsidRPr="000B65C0" w:rsidRDefault="000B65C0" w:rsidP="000B65C0">
      <w:pPr>
        <w:rPr>
          <w:lang w:val="en-US"/>
        </w:rPr>
      </w:pPr>
      <w:proofErr w:type="gramStart"/>
      <w:r w:rsidRPr="000B65C0">
        <w:rPr>
          <w:b/>
          <w:bCs/>
          <w:lang w:val="en-US"/>
        </w:rPr>
        <w:t>use</w:t>
      </w:r>
      <w:proofErr w:type="gramEnd"/>
      <w:r w:rsidRPr="000B65C0">
        <w:rPr>
          <w:lang w:val="en-US"/>
        </w:rPr>
        <w:t xml:space="preserve"> ieee.std_logic_1164.</w:t>
      </w:r>
      <w:r w:rsidRPr="000B65C0">
        <w:rPr>
          <w:b/>
          <w:bCs/>
          <w:lang w:val="en-US"/>
        </w:rPr>
        <w:t>all</w:t>
      </w:r>
      <w:r w:rsidRPr="000B65C0">
        <w:rPr>
          <w:lang w:val="en-US"/>
        </w:rPr>
        <w:t>;</w:t>
      </w:r>
    </w:p>
    <w:p w:rsidR="000B65C0" w:rsidRPr="000B65C0" w:rsidRDefault="000B65C0" w:rsidP="000B65C0">
      <w:pPr>
        <w:rPr>
          <w:lang w:val="en-US"/>
        </w:rPr>
      </w:pPr>
      <w:proofErr w:type="gramStart"/>
      <w:r w:rsidRPr="000B65C0">
        <w:rPr>
          <w:b/>
          <w:bCs/>
          <w:lang w:val="en-US"/>
        </w:rPr>
        <w:t>entity</w:t>
      </w:r>
      <w:proofErr w:type="gramEnd"/>
      <w:r w:rsidRPr="000B65C0">
        <w:rPr>
          <w:lang w:val="en-US"/>
        </w:rPr>
        <w:t xml:space="preserve"> mux4 </w:t>
      </w:r>
      <w:r w:rsidRPr="000B65C0">
        <w:rPr>
          <w:b/>
          <w:bCs/>
          <w:lang w:val="en-US"/>
        </w:rPr>
        <w:t>is</w:t>
      </w:r>
    </w:p>
    <w:p w:rsidR="000B65C0" w:rsidRPr="000B65C0" w:rsidRDefault="000B65C0" w:rsidP="000B65C0">
      <w:pPr>
        <w:rPr>
          <w:lang w:val="en-US"/>
        </w:rPr>
      </w:pPr>
      <w:r w:rsidRPr="000B65C0">
        <w:rPr>
          <w:b/>
          <w:bCs/>
          <w:lang w:val="en-US"/>
        </w:rPr>
        <w:t xml:space="preserve"> </w:t>
      </w:r>
      <w:proofErr w:type="gramStart"/>
      <w:r w:rsidRPr="000B65C0">
        <w:rPr>
          <w:b/>
          <w:bCs/>
          <w:lang w:val="en-US"/>
        </w:rPr>
        <w:t>port</w:t>
      </w:r>
      <w:r w:rsidRPr="000B65C0">
        <w:rPr>
          <w:lang w:val="en-US"/>
        </w:rPr>
        <w:t>(</w:t>
      </w:r>
      <w:proofErr w:type="gramEnd"/>
      <w:r w:rsidRPr="000B65C0">
        <w:rPr>
          <w:lang w:val="en-US"/>
        </w:rPr>
        <w:t xml:space="preserve">a, b, c, d: </w:t>
      </w:r>
      <w:r w:rsidRPr="000B65C0">
        <w:rPr>
          <w:b/>
          <w:bCs/>
          <w:lang w:val="en-US"/>
        </w:rPr>
        <w:t>in</w:t>
      </w:r>
      <w:r w:rsidRPr="000B65C0">
        <w:rPr>
          <w:lang w:val="en-US"/>
        </w:rPr>
        <w:t xml:space="preserve"> </w:t>
      </w:r>
      <w:proofErr w:type="spellStart"/>
      <w:r w:rsidRPr="000B65C0">
        <w:rPr>
          <w:lang w:val="en-US"/>
        </w:rPr>
        <w:t>std_logic_vector</w:t>
      </w:r>
      <w:proofErr w:type="spellEnd"/>
      <w:r w:rsidRPr="000B65C0">
        <w:rPr>
          <w:lang w:val="en-US"/>
        </w:rPr>
        <w:t xml:space="preserve">(7 </w:t>
      </w:r>
      <w:proofErr w:type="spellStart"/>
      <w:r w:rsidRPr="000B65C0">
        <w:rPr>
          <w:b/>
          <w:bCs/>
          <w:lang w:val="en-US"/>
        </w:rPr>
        <w:t>downto</w:t>
      </w:r>
      <w:proofErr w:type="spellEnd"/>
      <w:r w:rsidRPr="000B65C0">
        <w:rPr>
          <w:lang w:val="en-US"/>
        </w:rPr>
        <w:t xml:space="preserve"> 0);</w:t>
      </w:r>
    </w:p>
    <w:p w:rsidR="000B65C0" w:rsidRPr="000B65C0" w:rsidRDefault="000B65C0" w:rsidP="000B65C0">
      <w:pPr>
        <w:rPr>
          <w:lang w:val="en-US"/>
        </w:rPr>
      </w:pPr>
      <w:r w:rsidRPr="000B65C0">
        <w:rPr>
          <w:lang w:val="en-US"/>
        </w:rPr>
        <w:tab/>
      </w:r>
      <w:r w:rsidRPr="000B65C0">
        <w:rPr>
          <w:lang w:val="en-US"/>
        </w:rPr>
        <w:tab/>
      </w:r>
      <w:proofErr w:type="gramStart"/>
      <w:r w:rsidRPr="000B65C0">
        <w:rPr>
          <w:lang w:val="en-US"/>
        </w:rPr>
        <w:t>s</w:t>
      </w:r>
      <w:proofErr w:type="gramEnd"/>
      <w:r w:rsidRPr="000B65C0">
        <w:rPr>
          <w:lang w:val="en-US"/>
        </w:rPr>
        <w:t xml:space="preserve">: </w:t>
      </w:r>
      <w:r w:rsidRPr="000B65C0">
        <w:rPr>
          <w:b/>
          <w:bCs/>
          <w:lang w:val="en-US"/>
        </w:rPr>
        <w:t xml:space="preserve">in </w:t>
      </w:r>
      <w:r w:rsidRPr="000B65C0">
        <w:rPr>
          <w:lang w:val="en-US"/>
        </w:rPr>
        <w:t xml:space="preserve"> </w:t>
      </w:r>
      <w:proofErr w:type="spellStart"/>
      <w:r w:rsidRPr="000B65C0">
        <w:rPr>
          <w:lang w:val="en-US"/>
        </w:rPr>
        <w:t>std_logic_vector</w:t>
      </w:r>
      <w:proofErr w:type="spellEnd"/>
      <w:r w:rsidRPr="000B65C0">
        <w:rPr>
          <w:lang w:val="en-US"/>
        </w:rPr>
        <w:t xml:space="preserve">(1 </w:t>
      </w:r>
      <w:proofErr w:type="spellStart"/>
      <w:r w:rsidRPr="000B65C0">
        <w:rPr>
          <w:b/>
          <w:bCs/>
          <w:lang w:val="en-US"/>
        </w:rPr>
        <w:t>downto</w:t>
      </w:r>
      <w:proofErr w:type="spellEnd"/>
      <w:r w:rsidRPr="000B65C0">
        <w:rPr>
          <w:lang w:val="en-US"/>
        </w:rPr>
        <w:t xml:space="preserve"> 0);</w:t>
      </w:r>
    </w:p>
    <w:p w:rsidR="000B65C0" w:rsidRPr="000B65C0" w:rsidRDefault="000B65C0" w:rsidP="000B65C0">
      <w:pPr>
        <w:rPr>
          <w:lang w:val="en-US"/>
        </w:rPr>
      </w:pPr>
      <w:r w:rsidRPr="000B65C0">
        <w:rPr>
          <w:lang w:val="en-US"/>
        </w:rPr>
        <w:tab/>
      </w:r>
      <w:r w:rsidRPr="000B65C0">
        <w:rPr>
          <w:lang w:val="en-US"/>
        </w:rPr>
        <w:tab/>
      </w:r>
      <w:proofErr w:type="gramStart"/>
      <w:r w:rsidRPr="000B65C0">
        <w:rPr>
          <w:lang w:val="en-US"/>
        </w:rPr>
        <w:t>x</w:t>
      </w:r>
      <w:proofErr w:type="gramEnd"/>
      <w:r w:rsidRPr="000B65C0">
        <w:rPr>
          <w:lang w:val="en-US"/>
        </w:rPr>
        <w:t xml:space="preserve">: </w:t>
      </w:r>
      <w:r w:rsidRPr="000B65C0">
        <w:rPr>
          <w:b/>
          <w:bCs/>
          <w:lang w:val="en-US"/>
        </w:rPr>
        <w:t>out</w:t>
      </w:r>
      <w:r w:rsidRPr="000B65C0">
        <w:rPr>
          <w:lang w:val="en-US"/>
        </w:rPr>
        <w:t xml:space="preserve"> </w:t>
      </w:r>
      <w:proofErr w:type="spellStart"/>
      <w:r w:rsidRPr="000B65C0">
        <w:rPr>
          <w:lang w:val="en-US"/>
        </w:rPr>
        <w:t>std_logic_vector</w:t>
      </w:r>
      <w:proofErr w:type="spellEnd"/>
      <w:r w:rsidRPr="000B65C0">
        <w:rPr>
          <w:lang w:val="en-US"/>
        </w:rPr>
        <w:t xml:space="preserve">(7 </w:t>
      </w:r>
      <w:proofErr w:type="spellStart"/>
      <w:r w:rsidRPr="000B65C0">
        <w:rPr>
          <w:b/>
          <w:bCs/>
          <w:lang w:val="en-US"/>
        </w:rPr>
        <w:t>downto</w:t>
      </w:r>
      <w:proofErr w:type="spellEnd"/>
      <w:r w:rsidRPr="000B65C0">
        <w:rPr>
          <w:lang w:val="en-US"/>
        </w:rPr>
        <w:t xml:space="preserve"> 0));</w:t>
      </w:r>
    </w:p>
    <w:p w:rsidR="000B65C0" w:rsidRPr="000B65C0" w:rsidRDefault="000B65C0" w:rsidP="000B65C0">
      <w:pPr>
        <w:rPr>
          <w:lang w:val="en-US"/>
        </w:rPr>
      </w:pPr>
      <w:proofErr w:type="gramStart"/>
      <w:r w:rsidRPr="000B65C0">
        <w:rPr>
          <w:b/>
          <w:bCs/>
          <w:lang w:val="en-US"/>
        </w:rPr>
        <w:t>end</w:t>
      </w:r>
      <w:proofErr w:type="gramEnd"/>
      <w:r w:rsidRPr="000B65C0">
        <w:rPr>
          <w:lang w:val="en-US"/>
        </w:rPr>
        <w:t xml:space="preserve"> mux4;</w:t>
      </w:r>
    </w:p>
    <w:p w:rsidR="000B65C0" w:rsidRPr="000B65C0" w:rsidRDefault="000B65C0" w:rsidP="000B65C0">
      <w:pPr>
        <w:rPr>
          <w:lang w:val="en-US"/>
        </w:rPr>
      </w:pPr>
      <w:proofErr w:type="gramStart"/>
      <w:r w:rsidRPr="000B65C0">
        <w:rPr>
          <w:b/>
          <w:bCs/>
          <w:lang w:val="en-US"/>
        </w:rPr>
        <w:t>architecture</w:t>
      </w:r>
      <w:proofErr w:type="gramEnd"/>
      <w:r w:rsidRPr="000B65C0">
        <w:rPr>
          <w:lang w:val="en-US"/>
        </w:rPr>
        <w:t xml:space="preserve"> </w:t>
      </w:r>
      <w:proofErr w:type="spellStart"/>
      <w:r w:rsidRPr="000B65C0">
        <w:rPr>
          <w:lang w:val="en-US"/>
        </w:rPr>
        <w:t>cond_arch</w:t>
      </w:r>
      <w:proofErr w:type="spellEnd"/>
      <w:r w:rsidRPr="000B65C0">
        <w:rPr>
          <w:lang w:val="en-US"/>
        </w:rPr>
        <w:t xml:space="preserve"> </w:t>
      </w:r>
      <w:r w:rsidRPr="000B65C0">
        <w:rPr>
          <w:b/>
          <w:bCs/>
          <w:lang w:val="en-US"/>
        </w:rPr>
        <w:t>of</w:t>
      </w:r>
      <w:r w:rsidRPr="000B65C0">
        <w:rPr>
          <w:lang w:val="en-US"/>
        </w:rPr>
        <w:t xml:space="preserve"> mux4 </w:t>
      </w:r>
      <w:r w:rsidRPr="000B65C0">
        <w:rPr>
          <w:b/>
          <w:bCs/>
          <w:lang w:val="en-US"/>
        </w:rPr>
        <w:t>is</w:t>
      </w:r>
    </w:p>
    <w:p w:rsidR="000B65C0" w:rsidRPr="000B65C0" w:rsidRDefault="000B65C0" w:rsidP="000B65C0">
      <w:pPr>
        <w:rPr>
          <w:lang w:val="en-US"/>
        </w:rPr>
      </w:pPr>
      <w:proofErr w:type="gramStart"/>
      <w:r w:rsidRPr="000B65C0">
        <w:rPr>
          <w:b/>
          <w:bCs/>
          <w:lang w:val="en-US"/>
        </w:rPr>
        <w:t>begin</w:t>
      </w:r>
      <w:proofErr w:type="gramEnd"/>
    </w:p>
    <w:p w:rsidR="000B65C0" w:rsidRPr="000B65C0" w:rsidRDefault="000B65C0" w:rsidP="000B65C0">
      <w:pPr>
        <w:rPr>
          <w:lang w:val="en-US"/>
        </w:rPr>
      </w:pPr>
      <w:r w:rsidRPr="000B65C0">
        <w:rPr>
          <w:lang w:val="en-US"/>
        </w:rPr>
        <w:tab/>
        <w:t xml:space="preserve">x &lt;= </w:t>
      </w:r>
      <w:r w:rsidRPr="000B65C0">
        <w:rPr>
          <w:lang w:val="en-US"/>
        </w:rPr>
        <w:tab/>
        <w:t xml:space="preserve">a </w:t>
      </w:r>
      <w:r w:rsidRPr="000B65C0">
        <w:rPr>
          <w:b/>
          <w:bCs/>
          <w:lang w:val="en-US"/>
        </w:rPr>
        <w:t>when</w:t>
      </w:r>
      <w:r w:rsidRPr="000B65C0">
        <w:rPr>
          <w:lang w:val="en-US"/>
        </w:rPr>
        <w:t xml:space="preserve"> (s = "00") </w:t>
      </w:r>
      <w:r w:rsidRPr="000B65C0">
        <w:rPr>
          <w:b/>
          <w:bCs/>
          <w:lang w:val="en-US"/>
        </w:rPr>
        <w:t>else</w:t>
      </w:r>
    </w:p>
    <w:p w:rsidR="000B65C0" w:rsidRPr="000B65C0" w:rsidRDefault="000B65C0" w:rsidP="000B65C0">
      <w:pPr>
        <w:rPr>
          <w:lang w:val="en-US"/>
        </w:rPr>
      </w:pPr>
      <w:r w:rsidRPr="000B65C0">
        <w:rPr>
          <w:lang w:val="en-US"/>
        </w:rPr>
        <w:tab/>
      </w:r>
      <w:r w:rsidRPr="000B65C0">
        <w:rPr>
          <w:lang w:val="en-US"/>
        </w:rPr>
        <w:tab/>
      </w:r>
      <w:proofErr w:type="gramStart"/>
      <w:r w:rsidRPr="000B65C0">
        <w:rPr>
          <w:lang w:val="en-US"/>
        </w:rPr>
        <w:t>b</w:t>
      </w:r>
      <w:proofErr w:type="gramEnd"/>
      <w:r w:rsidRPr="000B65C0">
        <w:rPr>
          <w:lang w:val="en-US"/>
        </w:rPr>
        <w:t xml:space="preserve"> </w:t>
      </w:r>
      <w:r w:rsidRPr="000B65C0">
        <w:rPr>
          <w:b/>
          <w:bCs/>
          <w:lang w:val="en-US"/>
        </w:rPr>
        <w:t>when</w:t>
      </w:r>
      <w:r w:rsidRPr="000B65C0">
        <w:rPr>
          <w:lang w:val="en-US"/>
        </w:rPr>
        <w:t xml:space="preserve"> (s = "01") </w:t>
      </w:r>
      <w:r w:rsidRPr="000B65C0">
        <w:rPr>
          <w:b/>
          <w:bCs/>
          <w:lang w:val="en-US"/>
        </w:rPr>
        <w:t>else</w:t>
      </w:r>
    </w:p>
    <w:p w:rsidR="000B65C0" w:rsidRPr="000B65C0" w:rsidRDefault="000B65C0" w:rsidP="000B65C0">
      <w:pPr>
        <w:rPr>
          <w:lang w:val="en-US"/>
        </w:rPr>
      </w:pPr>
      <w:r w:rsidRPr="000B65C0">
        <w:rPr>
          <w:lang w:val="en-US"/>
        </w:rPr>
        <w:tab/>
      </w:r>
      <w:r w:rsidRPr="000B65C0">
        <w:rPr>
          <w:lang w:val="en-US"/>
        </w:rPr>
        <w:tab/>
      </w:r>
      <w:proofErr w:type="gramStart"/>
      <w:r w:rsidRPr="000B65C0">
        <w:rPr>
          <w:lang w:val="en-US"/>
        </w:rPr>
        <w:t>c</w:t>
      </w:r>
      <w:proofErr w:type="gramEnd"/>
      <w:r w:rsidRPr="000B65C0">
        <w:rPr>
          <w:lang w:val="en-US"/>
        </w:rPr>
        <w:t xml:space="preserve"> </w:t>
      </w:r>
      <w:r w:rsidRPr="000B65C0">
        <w:rPr>
          <w:b/>
          <w:bCs/>
          <w:lang w:val="en-US"/>
        </w:rPr>
        <w:t>when</w:t>
      </w:r>
      <w:r w:rsidRPr="000B65C0">
        <w:rPr>
          <w:lang w:val="en-US"/>
        </w:rPr>
        <w:t xml:space="preserve"> (s = "10") </w:t>
      </w:r>
      <w:r w:rsidRPr="000B65C0">
        <w:rPr>
          <w:b/>
          <w:bCs/>
          <w:lang w:val="en-US"/>
        </w:rPr>
        <w:t>else</w:t>
      </w:r>
    </w:p>
    <w:p w:rsidR="000B65C0" w:rsidRPr="000B65C0" w:rsidRDefault="000B65C0" w:rsidP="000B65C0">
      <w:r w:rsidRPr="000B65C0">
        <w:rPr>
          <w:lang w:val="en-US"/>
        </w:rPr>
        <w:tab/>
      </w:r>
      <w:r w:rsidRPr="000B65C0">
        <w:rPr>
          <w:lang w:val="en-US"/>
        </w:rPr>
        <w:tab/>
      </w:r>
      <w:proofErr w:type="gramStart"/>
      <w:r w:rsidRPr="000B65C0">
        <w:rPr>
          <w:lang w:val="en-US"/>
        </w:rPr>
        <w:t>d</w:t>
      </w:r>
      <w:proofErr w:type="gramEnd"/>
      <w:r w:rsidRPr="000B65C0">
        <w:t>;</w:t>
      </w:r>
    </w:p>
    <w:p w:rsidR="000B65C0" w:rsidRPr="000B65C0" w:rsidRDefault="000B65C0" w:rsidP="000B65C0">
      <w:proofErr w:type="gramStart"/>
      <w:r w:rsidRPr="000B65C0">
        <w:rPr>
          <w:b/>
          <w:bCs/>
          <w:lang w:val="en-US"/>
        </w:rPr>
        <w:t>end</w:t>
      </w:r>
      <w:proofErr w:type="gramEnd"/>
      <w:r w:rsidRPr="000B65C0">
        <w:t xml:space="preserve"> </w:t>
      </w:r>
      <w:proofErr w:type="spellStart"/>
      <w:r w:rsidRPr="000B65C0">
        <w:rPr>
          <w:lang w:val="en-US"/>
        </w:rPr>
        <w:t>cond</w:t>
      </w:r>
      <w:proofErr w:type="spellEnd"/>
      <w:r w:rsidRPr="000B65C0">
        <w:t>_</w:t>
      </w:r>
      <w:r w:rsidRPr="000B65C0">
        <w:rPr>
          <w:lang w:val="en-US"/>
        </w:rPr>
        <w:t>arch</w:t>
      </w:r>
      <w:r w:rsidRPr="000B65C0">
        <w:t>;</w:t>
      </w:r>
    </w:p>
    <w:p w:rsidR="000B65C0" w:rsidRPr="000B65C0" w:rsidRDefault="000B65C0" w:rsidP="000B65C0">
      <w:r w:rsidRPr="000B65C0">
        <w:t xml:space="preserve">-- Конструкция </w:t>
      </w:r>
      <w:r w:rsidRPr="000B65C0">
        <w:rPr>
          <w:b/>
          <w:bCs/>
          <w:lang w:val="en-US"/>
        </w:rPr>
        <w:t>when</w:t>
      </w:r>
      <w:r w:rsidRPr="000B65C0">
        <w:t xml:space="preserve"> </w:t>
      </w:r>
      <w:r w:rsidRPr="000B65C0">
        <w:rPr>
          <w:b/>
          <w:bCs/>
          <w:lang w:val="en-US"/>
        </w:rPr>
        <w:t>else</w:t>
      </w:r>
      <w:r w:rsidRPr="000B65C0">
        <w:rPr>
          <w:b/>
          <w:bCs/>
        </w:rPr>
        <w:t xml:space="preserve"> </w:t>
      </w:r>
      <w:r w:rsidRPr="000B65C0">
        <w:t>должна быть исчерпывающей</w:t>
      </w:r>
      <w:r w:rsidRPr="000B65C0">
        <w:rPr>
          <w:b/>
          <w:bCs/>
        </w:rPr>
        <w:t>!</w:t>
      </w:r>
    </w:p>
    <w:p w:rsidR="00435215" w:rsidRDefault="00435215" w:rsidP="00C448A7"/>
    <w:p w:rsidR="00303A23" w:rsidRDefault="00303A23" w:rsidP="00303A23">
      <w:pPr>
        <w:pStyle w:val="2"/>
      </w:pPr>
      <w:r w:rsidRPr="00303A23">
        <w:t>Дешифратор</w:t>
      </w:r>
    </w:p>
    <w:p w:rsidR="00881B91" w:rsidRPr="00881B91" w:rsidRDefault="00881B91" w:rsidP="00881B91"/>
    <w:p w:rsidR="00303A23" w:rsidRPr="00303A23" w:rsidRDefault="00303A23" w:rsidP="00095E5D">
      <w:pPr>
        <w:ind w:firstLine="709"/>
      </w:pPr>
      <w:r w:rsidRPr="00303A23">
        <w:t>В общем случае у дешифратора имеется N входов и 2</w:t>
      </w:r>
      <w:r w:rsidRPr="00303A23">
        <w:rPr>
          <w:vertAlign w:val="superscript"/>
        </w:rPr>
        <w:t>N</w:t>
      </w:r>
      <w:r w:rsidRPr="00303A23">
        <w:t xml:space="preserve"> выходов. Он выдает единицу строго на один из выходов в зависимости от набора входных значений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303A23" w:rsidTr="00515742">
        <w:tc>
          <w:tcPr>
            <w:tcW w:w="5068" w:type="dxa"/>
          </w:tcPr>
          <w:p w:rsidR="00303A23" w:rsidRDefault="00303A23" w:rsidP="00585177">
            <w:pPr>
              <w:shd w:val="clear" w:color="auto" w:fill="auto"/>
              <w:jc w:val="center"/>
            </w:pPr>
            <w:r>
              <w:t>Вариант обозначения</w:t>
            </w:r>
          </w:p>
          <w:p w:rsidR="00303A23" w:rsidRDefault="00303A23" w:rsidP="00303A23">
            <w:pPr>
              <w:shd w:val="clear" w:color="auto" w:fill="auto"/>
              <w:jc w:val="center"/>
            </w:pPr>
            <w:r w:rsidRPr="00303A23">
              <w:rPr>
                <w:noProof/>
              </w:rPr>
              <w:drawing>
                <wp:inline distT="0" distB="0" distL="0" distR="0">
                  <wp:extent cx="1885950" cy="1609725"/>
                  <wp:effectExtent l="0" t="0" r="0" b="9525"/>
                  <wp:docPr id="11266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6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1609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303A23" w:rsidRPr="00303A23" w:rsidRDefault="00303A23" w:rsidP="00585177">
            <w:pPr>
              <w:shd w:val="clear" w:color="auto" w:fill="auto"/>
              <w:jc w:val="center"/>
            </w:pPr>
            <w:r>
              <w:t>Таблица истинности</w:t>
            </w:r>
          </w:p>
          <w:p w:rsidR="00303A23" w:rsidRDefault="00303A23" w:rsidP="00585177">
            <w:pPr>
              <w:shd w:val="clear" w:color="auto" w:fill="auto"/>
              <w:jc w:val="center"/>
              <w:rPr>
                <w:lang w:val="en-US"/>
              </w:rPr>
            </w:pPr>
            <w:r w:rsidRPr="00303A23">
              <w:rPr>
                <w:noProof/>
              </w:rPr>
              <w:drawing>
                <wp:inline distT="0" distB="0" distL="0" distR="0">
                  <wp:extent cx="2571750" cy="1190625"/>
                  <wp:effectExtent l="0" t="0" r="0" b="9525"/>
                  <wp:docPr id="11267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67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03A23" w:rsidRPr="00303A23" w:rsidRDefault="00303A23" w:rsidP="00585177">
            <w:pPr>
              <w:shd w:val="clear" w:color="auto" w:fill="auto"/>
              <w:jc w:val="center"/>
              <w:rPr>
                <w:lang w:val="en-US"/>
              </w:rPr>
            </w:pPr>
          </w:p>
        </w:tc>
      </w:tr>
      <w:tr w:rsidR="00303A23" w:rsidRPr="00303A23" w:rsidTr="00515742">
        <w:tc>
          <w:tcPr>
            <w:tcW w:w="5068" w:type="dxa"/>
          </w:tcPr>
          <w:p w:rsidR="00303A23" w:rsidRDefault="00303A23" w:rsidP="00585177">
            <w:pPr>
              <w:shd w:val="clear" w:color="auto" w:fill="auto"/>
              <w:jc w:val="center"/>
            </w:pPr>
            <w:r>
              <w:t>Схемотехническая реализация</w:t>
            </w:r>
          </w:p>
          <w:p w:rsidR="00303A23" w:rsidRDefault="00303A23" w:rsidP="00585177">
            <w:pPr>
              <w:shd w:val="clear" w:color="auto" w:fill="auto"/>
              <w:jc w:val="center"/>
            </w:pPr>
            <w:r w:rsidRPr="00303A23">
              <w:rPr>
                <w:noProof/>
              </w:rPr>
              <w:drawing>
                <wp:inline distT="0" distB="0" distL="0" distR="0">
                  <wp:extent cx="1765259" cy="2050816"/>
                  <wp:effectExtent l="0" t="0" r="6985" b="6985"/>
                  <wp:docPr id="1229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9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9797" cy="20560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303A23" w:rsidRPr="00303A23" w:rsidRDefault="00303A23" w:rsidP="00303A23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-- </w:t>
            </w:r>
            <w:r w:rsidRPr="00303A23">
              <w:t>описание</w:t>
            </w:r>
            <w:r w:rsidRPr="00303A23">
              <w:rPr>
                <w:lang w:val="en-US"/>
              </w:rPr>
              <w:t xml:space="preserve"> </w:t>
            </w:r>
            <w:r w:rsidRPr="00303A23">
              <w:t>на</w:t>
            </w:r>
            <w:r w:rsidRPr="00303A23">
              <w:rPr>
                <w:lang w:val="en-US"/>
              </w:rPr>
              <w:t xml:space="preserve"> VHDL</w:t>
            </w:r>
          </w:p>
          <w:p w:rsidR="00303A23" w:rsidRPr="00303A23" w:rsidRDefault="00303A23" w:rsidP="00303A23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Y0 &lt;= </w:t>
            </w:r>
            <w:r w:rsidRPr="00303A23">
              <w:rPr>
                <w:b/>
                <w:bCs/>
                <w:lang w:val="en-US"/>
              </w:rPr>
              <w:t>NOT</w:t>
            </w:r>
            <w:r w:rsidRPr="00303A23">
              <w:rPr>
                <w:lang w:val="en-US"/>
              </w:rPr>
              <w:t xml:space="preserve"> (A0)</w:t>
            </w:r>
            <w:r w:rsidRPr="00303A23">
              <w:rPr>
                <w:lang w:val="en-US"/>
              </w:rPr>
              <w:tab/>
            </w:r>
            <w:r w:rsidRPr="00303A23">
              <w:rPr>
                <w:lang w:val="en-US"/>
              </w:rPr>
              <w:tab/>
            </w:r>
            <w:r w:rsidRPr="00303A23">
              <w:rPr>
                <w:b/>
                <w:bCs/>
                <w:lang w:val="en-US"/>
              </w:rPr>
              <w:t>AND NOT</w:t>
            </w:r>
            <w:r w:rsidRPr="00303A23">
              <w:rPr>
                <w:lang w:val="en-US"/>
              </w:rPr>
              <w:t xml:space="preserve"> (A1);</w:t>
            </w:r>
          </w:p>
          <w:p w:rsidR="00303A23" w:rsidRPr="00303A23" w:rsidRDefault="00303A23" w:rsidP="00303A23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Y1 &lt;= </w:t>
            </w:r>
            <w:r w:rsidRPr="00303A23">
              <w:rPr>
                <w:b/>
                <w:bCs/>
                <w:lang w:val="en-US"/>
              </w:rPr>
              <w:t>NOT</w:t>
            </w:r>
            <w:r w:rsidRPr="00303A23">
              <w:rPr>
                <w:lang w:val="en-US"/>
              </w:rPr>
              <w:t xml:space="preserve"> (A0)</w:t>
            </w:r>
            <w:r w:rsidRPr="00303A23">
              <w:rPr>
                <w:lang w:val="en-US"/>
              </w:rPr>
              <w:tab/>
            </w:r>
            <w:r w:rsidRPr="00303A23">
              <w:rPr>
                <w:lang w:val="en-US"/>
              </w:rPr>
              <w:tab/>
            </w:r>
            <w:r w:rsidRPr="00303A23">
              <w:rPr>
                <w:b/>
                <w:bCs/>
                <w:lang w:val="en-US"/>
              </w:rPr>
              <w:t>AND</w:t>
            </w:r>
            <w:r w:rsidRPr="00303A23">
              <w:rPr>
                <w:lang w:val="en-US"/>
              </w:rPr>
              <w:t xml:space="preserve">      A1 ;</w:t>
            </w:r>
          </w:p>
          <w:p w:rsidR="00303A23" w:rsidRPr="00303A23" w:rsidRDefault="00303A23" w:rsidP="00303A23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Y2 &lt;= A0  </w:t>
            </w:r>
            <w:r w:rsidRPr="00380738">
              <w:rPr>
                <w:lang w:val="en-US"/>
              </w:rPr>
              <w:tab/>
            </w:r>
            <w:r w:rsidRPr="00303A23">
              <w:rPr>
                <w:lang w:val="en-US"/>
              </w:rPr>
              <w:tab/>
            </w:r>
            <w:r w:rsidRPr="00303A23">
              <w:rPr>
                <w:lang w:val="en-US"/>
              </w:rPr>
              <w:tab/>
            </w:r>
            <w:r w:rsidRPr="00303A23">
              <w:rPr>
                <w:b/>
                <w:bCs/>
                <w:lang w:val="en-US"/>
              </w:rPr>
              <w:t xml:space="preserve">AND NOT </w:t>
            </w:r>
            <w:r w:rsidRPr="00303A23">
              <w:rPr>
                <w:lang w:val="en-US"/>
              </w:rPr>
              <w:t>(A1);</w:t>
            </w:r>
          </w:p>
          <w:p w:rsidR="00303A23" w:rsidRPr="00303A23" w:rsidRDefault="00303A23" w:rsidP="00303A23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Y3 &lt;= </w:t>
            </w:r>
            <w:r w:rsidRPr="00303A23">
              <w:rPr>
                <w:lang w:val="en-US"/>
              </w:rPr>
              <w:tab/>
              <w:t>A0</w:t>
            </w:r>
            <w:r w:rsidRPr="00303A23">
              <w:rPr>
                <w:lang w:val="en-US"/>
              </w:rPr>
              <w:tab/>
            </w:r>
            <w:r w:rsidRPr="00303A23">
              <w:rPr>
                <w:lang w:val="en-US"/>
              </w:rPr>
              <w:tab/>
            </w:r>
            <w:r w:rsidRPr="00303A23">
              <w:rPr>
                <w:b/>
                <w:bCs/>
                <w:lang w:val="en-US"/>
              </w:rPr>
              <w:t>AND</w:t>
            </w:r>
            <w:r w:rsidRPr="00303A23">
              <w:rPr>
                <w:lang w:val="en-US"/>
              </w:rPr>
              <w:t xml:space="preserve">      A1 ;</w:t>
            </w:r>
          </w:p>
          <w:p w:rsidR="00303A23" w:rsidRPr="00303A23" w:rsidRDefault="00303A23" w:rsidP="00585177">
            <w:pPr>
              <w:shd w:val="clear" w:color="auto" w:fill="auto"/>
              <w:jc w:val="center"/>
              <w:rPr>
                <w:lang w:val="en-US"/>
              </w:rPr>
            </w:pPr>
          </w:p>
        </w:tc>
      </w:tr>
    </w:tbl>
    <w:p w:rsidR="00B17BC6" w:rsidRDefault="00B17BC6" w:rsidP="00C448A7"/>
    <w:p w:rsidR="00D32EE0" w:rsidRDefault="00D32EE0" w:rsidP="00D32EE0">
      <w:pPr>
        <w:pStyle w:val="2"/>
      </w:pPr>
      <w:r>
        <w:br w:type="column"/>
      </w:r>
      <w:r w:rsidRPr="00D32EE0">
        <w:lastRenderedPageBreak/>
        <w:t>Компаратор равенства</w:t>
      </w:r>
    </w:p>
    <w:p w:rsidR="00881B91" w:rsidRPr="00881B91" w:rsidRDefault="00881B91" w:rsidP="00881B91"/>
    <w:p w:rsidR="00D32EE0" w:rsidRPr="00D32EE0" w:rsidRDefault="00095E5D" w:rsidP="00095E5D">
      <w:pPr>
        <w:ind w:firstLine="709"/>
      </w:pPr>
      <w:r>
        <w:t>В</w:t>
      </w:r>
      <w:r w:rsidR="00D32EE0" w:rsidRPr="00D32EE0">
        <w:t>ыдает один выходной сигнал, показывая, равны ли</w:t>
      </w:r>
      <w:proofErr w:type="gramStart"/>
      <w:r w:rsidR="00D32EE0" w:rsidRPr="00D32EE0">
        <w:t xml:space="preserve"> А</w:t>
      </w:r>
      <w:proofErr w:type="gramEnd"/>
      <w:r w:rsidR="00D32EE0" w:rsidRPr="00D32EE0">
        <w:t xml:space="preserve"> и В (A=B)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D32EE0" w:rsidRPr="00CC7D5D" w:rsidTr="00515742">
        <w:tc>
          <w:tcPr>
            <w:tcW w:w="5068" w:type="dxa"/>
          </w:tcPr>
          <w:p w:rsidR="00D32EE0" w:rsidRDefault="00D32EE0" w:rsidP="00585177">
            <w:pPr>
              <w:shd w:val="clear" w:color="auto" w:fill="auto"/>
              <w:jc w:val="center"/>
            </w:pPr>
            <w:r>
              <w:t>Вариант обозначения</w:t>
            </w:r>
          </w:p>
          <w:p w:rsidR="00D32EE0" w:rsidRDefault="00D32EE0" w:rsidP="00585177">
            <w:pPr>
              <w:shd w:val="clear" w:color="auto" w:fill="auto"/>
              <w:jc w:val="center"/>
            </w:pPr>
            <w:r w:rsidRPr="00D32EE0">
              <w:rPr>
                <w:noProof/>
              </w:rPr>
              <w:drawing>
                <wp:inline distT="0" distB="0" distL="0" distR="0">
                  <wp:extent cx="778021" cy="1009498"/>
                  <wp:effectExtent l="0" t="0" r="3175" b="635"/>
                  <wp:docPr id="1331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1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453" cy="10139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D32EE0" w:rsidRPr="00380738" w:rsidRDefault="00D32EE0" w:rsidP="00D32EE0">
            <w:pPr>
              <w:shd w:val="clear" w:color="auto" w:fill="auto"/>
              <w:jc w:val="left"/>
              <w:rPr>
                <w:lang w:val="en-US"/>
              </w:rPr>
            </w:pPr>
            <w:r w:rsidRPr="00380738">
              <w:rPr>
                <w:lang w:val="en-US"/>
              </w:rPr>
              <w:t xml:space="preserve">-- </w:t>
            </w:r>
            <w:r w:rsidRPr="00D32EE0">
              <w:t>описание</w:t>
            </w:r>
            <w:r w:rsidRPr="00380738">
              <w:rPr>
                <w:lang w:val="en-US"/>
              </w:rPr>
              <w:t xml:space="preserve"> </w:t>
            </w:r>
            <w:r w:rsidRPr="00D32EE0">
              <w:t>на</w:t>
            </w:r>
            <w:r w:rsidRPr="00380738">
              <w:rPr>
                <w:lang w:val="en-US"/>
              </w:rPr>
              <w:t xml:space="preserve"> </w:t>
            </w:r>
            <w:r w:rsidRPr="00D32EE0">
              <w:rPr>
                <w:lang w:val="en-US"/>
              </w:rPr>
              <w:t>VHDL</w:t>
            </w:r>
          </w:p>
          <w:p w:rsidR="00D32EE0" w:rsidRPr="00380738" w:rsidRDefault="00D32EE0" w:rsidP="00D32EE0">
            <w:pPr>
              <w:shd w:val="clear" w:color="auto" w:fill="auto"/>
              <w:jc w:val="left"/>
              <w:rPr>
                <w:lang w:val="en-US"/>
              </w:rPr>
            </w:pPr>
            <w:r w:rsidRPr="00D32EE0">
              <w:rPr>
                <w:lang w:val="en-US"/>
              </w:rPr>
              <w:t>EQUAL</w:t>
            </w:r>
            <w:r w:rsidRPr="00380738">
              <w:rPr>
                <w:lang w:val="en-US"/>
              </w:rPr>
              <w:t xml:space="preserve"> &lt;= </w:t>
            </w:r>
            <w:r w:rsidRPr="00D32EE0">
              <w:rPr>
                <w:b/>
                <w:bCs/>
                <w:lang w:val="en-US"/>
              </w:rPr>
              <w:t>XOR</w:t>
            </w:r>
            <w:r w:rsidRPr="00380738">
              <w:rPr>
                <w:lang w:val="en-US"/>
              </w:rPr>
              <w:t xml:space="preserve"> (</w:t>
            </w:r>
            <w:r w:rsidRPr="00D32EE0">
              <w:rPr>
                <w:lang w:val="en-US"/>
              </w:rPr>
              <w:t>A</w:t>
            </w:r>
            <w:r w:rsidRPr="00380738">
              <w:rPr>
                <w:lang w:val="en-US"/>
              </w:rPr>
              <w:t>0,</w:t>
            </w:r>
            <w:r w:rsidRPr="00D32EE0">
              <w:rPr>
                <w:lang w:val="en-US"/>
              </w:rPr>
              <w:t>B</w:t>
            </w:r>
            <w:r w:rsidRPr="00380738">
              <w:rPr>
                <w:lang w:val="en-US"/>
              </w:rPr>
              <w:t xml:space="preserve">0) </w:t>
            </w:r>
            <w:r w:rsidRPr="00D32EE0">
              <w:rPr>
                <w:b/>
                <w:bCs/>
                <w:lang w:val="en-US"/>
              </w:rPr>
              <w:t>AND</w:t>
            </w:r>
            <w:r w:rsidRPr="00380738">
              <w:rPr>
                <w:b/>
                <w:bCs/>
                <w:lang w:val="en-US"/>
              </w:rPr>
              <w:t xml:space="preserve"> </w:t>
            </w:r>
            <w:r w:rsidRPr="00380738">
              <w:rPr>
                <w:lang w:val="en-US"/>
              </w:rPr>
              <w:br/>
              <w:t xml:space="preserve">         </w:t>
            </w:r>
            <w:r w:rsidRPr="00D32EE0">
              <w:rPr>
                <w:b/>
                <w:bCs/>
                <w:lang w:val="en-US"/>
              </w:rPr>
              <w:t>XOR</w:t>
            </w:r>
            <w:r w:rsidRPr="00380738">
              <w:rPr>
                <w:lang w:val="en-US"/>
              </w:rPr>
              <w:t xml:space="preserve"> (</w:t>
            </w:r>
            <w:r w:rsidRPr="00D32EE0">
              <w:rPr>
                <w:lang w:val="en-US"/>
              </w:rPr>
              <w:t>A</w:t>
            </w:r>
            <w:r w:rsidRPr="00380738">
              <w:rPr>
                <w:lang w:val="en-US"/>
              </w:rPr>
              <w:t>1,</w:t>
            </w:r>
            <w:r w:rsidRPr="00D32EE0">
              <w:rPr>
                <w:lang w:val="en-US"/>
              </w:rPr>
              <w:t>B</w:t>
            </w:r>
            <w:r w:rsidRPr="00380738">
              <w:rPr>
                <w:lang w:val="en-US"/>
              </w:rPr>
              <w:t xml:space="preserve">1) </w:t>
            </w:r>
            <w:r w:rsidRPr="00D32EE0">
              <w:rPr>
                <w:b/>
                <w:bCs/>
                <w:lang w:val="en-US"/>
              </w:rPr>
              <w:t>AND</w:t>
            </w:r>
            <w:r w:rsidRPr="00380738">
              <w:rPr>
                <w:b/>
                <w:bCs/>
                <w:lang w:val="en-US"/>
              </w:rPr>
              <w:br/>
              <w:t xml:space="preserve">         </w:t>
            </w:r>
            <w:r w:rsidRPr="00D32EE0">
              <w:rPr>
                <w:b/>
                <w:bCs/>
                <w:lang w:val="en-US"/>
              </w:rPr>
              <w:t>XOR</w:t>
            </w:r>
            <w:r w:rsidRPr="00380738">
              <w:rPr>
                <w:lang w:val="en-US"/>
              </w:rPr>
              <w:t xml:space="preserve"> (</w:t>
            </w:r>
            <w:r w:rsidRPr="00D32EE0">
              <w:rPr>
                <w:lang w:val="en-US"/>
              </w:rPr>
              <w:t>A</w:t>
            </w:r>
            <w:r w:rsidRPr="00380738">
              <w:rPr>
                <w:lang w:val="en-US"/>
              </w:rPr>
              <w:t>2,</w:t>
            </w:r>
            <w:r w:rsidRPr="00D32EE0">
              <w:rPr>
                <w:lang w:val="en-US"/>
              </w:rPr>
              <w:t>B</w:t>
            </w:r>
            <w:r w:rsidRPr="00380738">
              <w:rPr>
                <w:lang w:val="en-US"/>
              </w:rPr>
              <w:t xml:space="preserve">2) </w:t>
            </w:r>
            <w:r w:rsidRPr="00D32EE0">
              <w:rPr>
                <w:b/>
                <w:bCs/>
                <w:lang w:val="en-US"/>
              </w:rPr>
              <w:t>AND</w:t>
            </w:r>
            <w:r w:rsidRPr="00380738">
              <w:rPr>
                <w:b/>
                <w:bCs/>
                <w:lang w:val="en-US"/>
              </w:rPr>
              <w:br/>
              <w:t xml:space="preserve">         </w:t>
            </w:r>
            <w:r w:rsidRPr="00D32EE0">
              <w:rPr>
                <w:b/>
                <w:bCs/>
                <w:lang w:val="en-US"/>
              </w:rPr>
              <w:t>XOR</w:t>
            </w:r>
            <w:r w:rsidRPr="00380738">
              <w:rPr>
                <w:b/>
                <w:bCs/>
                <w:lang w:val="en-US"/>
              </w:rPr>
              <w:t xml:space="preserve"> </w:t>
            </w:r>
            <w:r w:rsidRPr="00380738">
              <w:rPr>
                <w:lang w:val="en-US"/>
              </w:rPr>
              <w:t>(</w:t>
            </w:r>
            <w:r w:rsidRPr="00D32EE0">
              <w:rPr>
                <w:lang w:val="en-US"/>
              </w:rPr>
              <w:t>A</w:t>
            </w:r>
            <w:r w:rsidRPr="00380738">
              <w:rPr>
                <w:lang w:val="en-US"/>
              </w:rPr>
              <w:t>3,</w:t>
            </w:r>
            <w:r w:rsidRPr="00D32EE0">
              <w:rPr>
                <w:lang w:val="en-US"/>
              </w:rPr>
              <w:t>B</w:t>
            </w:r>
            <w:r w:rsidRPr="00380738">
              <w:rPr>
                <w:lang w:val="en-US"/>
              </w:rPr>
              <w:t>3);</w:t>
            </w:r>
          </w:p>
          <w:p w:rsidR="00D32EE0" w:rsidRPr="00380738" w:rsidRDefault="00D32EE0" w:rsidP="00585177">
            <w:pPr>
              <w:shd w:val="clear" w:color="auto" w:fill="auto"/>
              <w:jc w:val="center"/>
              <w:rPr>
                <w:lang w:val="en-US"/>
              </w:rPr>
            </w:pPr>
          </w:p>
        </w:tc>
      </w:tr>
      <w:tr w:rsidR="00D32EE0" w:rsidRPr="00CC7D5D" w:rsidTr="00515742">
        <w:tc>
          <w:tcPr>
            <w:tcW w:w="5068" w:type="dxa"/>
          </w:tcPr>
          <w:p w:rsidR="00D32EE0" w:rsidRDefault="00D32EE0" w:rsidP="00585177">
            <w:pPr>
              <w:shd w:val="clear" w:color="auto" w:fill="auto"/>
              <w:jc w:val="center"/>
            </w:pPr>
            <w:r>
              <w:t>Схемотехническая реализация</w:t>
            </w:r>
          </w:p>
          <w:p w:rsidR="00D32EE0" w:rsidRDefault="00D32EE0" w:rsidP="00585177">
            <w:pPr>
              <w:shd w:val="clear" w:color="auto" w:fill="auto"/>
              <w:jc w:val="center"/>
            </w:pPr>
            <w:r w:rsidRPr="00D32EE0">
              <w:rPr>
                <w:noProof/>
              </w:rPr>
              <w:drawing>
                <wp:inline distT="0" distB="0" distL="0" distR="0">
                  <wp:extent cx="1587399" cy="1269919"/>
                  <wp:effectExtent l="0" t="0" r="0" b="6985"/>
                  <wp:docPr id="13315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15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4178" cy="1275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D32EE0" w:rsidRPr="00303A23" w:rsidRDefault="00D32EE0" w:rsidP="00585177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-- </w:t>
            </w:r>
            <w:r w:rsidRPr="00303A23">
              <w:t>описание</w:t>
            </w:r>
            <w:r w:rsidRPr="00303A23">
              <w:rPr>
                <w:lang w:val="en-US"/>
              </w:rPr>
              <w:t xml:space="preserve"> </w:t>
            </w:r>
            <w:r w:rsidRPr="00303A23">
              <w:t>на</w:t>
            </w:r>
            <w:r w:rsidRPr="00303A23">
              <w:rPr>
                <w:lang w:val="en-US"/>
              </w:rPr>
              <w:t xml:space="preserve"> VHDL</w:t>
            </w:r>
          </w:p>
          <w:p w:rsidR="00D32EE0" w:rsidRPr="00380738" w:rsidRDefault="00D32EE0" w:rsidP="00585177">
            <w:pPr>
              <w:shd w:val="clear" w:color="auto" w:fill="auto"/>
              <w:jc w:val="left"/>
              <w:rPr>
                <w:lang w:val="en-US"/>
              </w:rPr>
            </w:pPr>
            <w:r w:rsidRPr="00D32EE0">
              <w:rPr>
                <w:lang w:val="en-US"/>
              </w:rPr>
              <w:t xml:space="preserve">EQUAL &lt;= '1' </w:t>
            </w:r>
            <w:r w:rsidRPr="00D32EE0">
              <w:rPr>
                <w:b/>
                <w:bCs/>
                <w:lang w:val="en-US"/>
              </w:rPr>
              <w:t>when</w:t>
            </w:r>
            <w:r w:rsidRPr="00D32EE0">
              <w:rPr>
                <w:lang w:val="en-US"/>
              </w:rPr>
              <w:t xml:space="preserve"> 'A '= 'B' </w:t>
            </w:r>
            <w:r w:rsidRPr="00D32EE0">
              <w:rPr>
                <w:b/>
                <w:bCs/>
                <w:lang w:val="en-US"/>
              </w:rPr>
              <w:t>else</w:t>
            </w:r>
            <w:r w:rsidRPr="00D32EE0">
              <w:rPr>
                <w:lang w:val="en-US"/>
              </w:rPr>
              <w:t xml:space="preserve"> '0';</w:t>
            </w:r>
          </w:p>
          <w:p w:rsidR="00D32EE0" w:rsidRPr="00380738" w:rsidRDefault="00D32EE0" w:rsidP="00D32EE0">
            <w:pPr>
              <w:shd w:val="clear" w:color="auto" w:fill="auto"/>
              <w:jc w:val="left"/>
              <w:rPr>
                <w:lang w:val="en-US"/>
              </w:rPr>
            </w:pPr>
          </w:p>
          <w:p w:rsidR="00D32EE0" w:rsidRPr="00303A23" w:rsidRDefault="00D32EE0" w:rsidP="00D32EE0">
            <w:pPr>
              <w:shd w:val="clear" w:color="auto" w:fill="auto"/>
              <w:jc w:val="left"/>
              <w:rPr>
                <w:lang w:val="en-US"/>
              </w:rPr>
            </w:pPr>
            <w:r w:rsidRPr="00303A23">
              <w:rPr>
                <w:lang w:val="en-US"/>
              </w:rPr>
              <w:t xml:space="preserve">-- </w:t>
            </w:r>
            <w:r w:rsidRPr="00303A23">
              <w:t>описание</w:t>
            </w:r>
            <w:r w:rsidRPr="00303A23">
              <w:rPr>
                <w:lang w:val="en-US"/>
              </w:rPr>
              <w:t xml:space="preserve"> </w:t>
            </w:r>
            <w:r w:rsidRPr="00303A23">
              <w:t>на</w:t>
            </w:r>
            <w:r w:rsidRPr="00303A23">
              <w:rPr>
                <w:lang w:val="en-US"/>
              </w:rPr>
              <w:t xml:space="preserve"> VHDL</w:t>
            </w:r>
          </w:p>
          <w:p w:rsidR="00D32EE0" w:rsidRPr="00303A23" w:rsidRDefault="00D32EE0" w:rsidP="00881B91">
            <w:pPr>
              <w:shd w:val="clear" w:color="auto" w:fill="auto"/>
              <w:jc w:val="left"/>
              <w:rPr>
                <w:lang w:val="en-US"/>
              </w:rPr>
            </w:pPr>
            <w:r w:rsidRPr="00D32EE0">
              <w:rPr>
                <w:b/>
                <w:bCs/>
                <w:lang w:val="en-US"/>
              </w:rPr>
              <w:t>if</w:t>
            </w:r>
            <w:r w:rsidRPr="00D32EE0">
              <w:rPr>
                <w:lang w:val="en-US"/>
              </w:rPr>
              <w:t xml:space="preserve"> ('A' = 'B') </w:t>
            </w:r>
            <w:r w:rsidRPr="00D32EE0">
              <w:rPr>
                <w:b/>
                <w:bCs/>
                <w:lang w:val="en-US"/>
              </w:rPr>
              <w:t>then</w:t>
            </w:r>
            <w:r w:rsidRPr="00D32EE0">
              <w:rPr>
                <w:lang w:val="en-US"/>
              </w:rPr>
              <w:br/>
              <w:t xml:space="preserve">  EQUAL &lt;= '1';</w:t>
            </w:r>
            <w:r w:rsidRPr="00D32EE0">
              <w:rPr>
                <w:lang w:val="en-US"/>
              </w:rPr>
              <w:br/>
              <w:t xml:space="preserve">  </w:t>
            </w:r>
            <w:proofErr w:type="spellStart"/>
            <w:r w:rsidRPr="00D32EE0">
              <w:rPr>
                <w:b/>
                <w:bCs/>
                <w:lang w:val="en-US"/>
              </w:rPr>
              <w:t>elsif</w:t>
            </w:r>
            <w:proofErr w:type="spellEnd"/>
            <w:r w:rsidRPr="00D32EE0">
              <w:rPr>
                <w:lang w:val="en-US"/>
              </w:rPr>
              <w:t xml:space="preserve"> EQUAL &lt;= '0';</w:t>
            </w:r>
            <w:r w:rsidRPr="00D32EE0">
              <w:rPr>
                <w:lang w:val="en-US"/>
              </w:rPr>
              <w:br/>
            </w:r>
            <w:r w:rsidRPr="00D32EE0">
              <w:rPr>
                <w:b/>
                <w:bCs/>
                <w:lang w:val="en-US"/>
              </w:rPr>
              <w:t>end if</w:t>
            </w:r>
            <w:r w:rsidRPr="00D32EE0">
              <w:rPr>
                <w:lang w:val="en-US"/>
              </w:rPr>
              <w:t>;</w:t>
            </w:r>
          </w:p>
        </w:tc>
      </w:tr>
    </w:tbl>
    <w:p w:rsidR="00303A23" w:rsidRPr="00380738" w:rsidRDefault="00303A23" w:rsidP="00C448A7">
      <w:pPr>
        <w:rPr>
          <w:lang w:val="en-US"/>
        </w:rPr>
      </w:pPr>
    </w:p>
    <w:p w:rsidR="005A6064" w:rsidRDefault="005A6064" w:rsidP="005A6064">
      <w:pPr>
        <w:pStyle w:val="2"/>
      </w:pPr>
      <w:r w:rsidRPr="005A6064">
        <w:t>Однобитный полусумматор</w:t>
      </w:r>
    </w:p>
    <w:p w:rsidR="00881B91" w:rsidRPr="00881B91" w:rsidRDefault="00881B91" w:rsidP="00881B91"/>
    <w:p w:rsidR="005A6064" w:rsidRPr="005A6064" w:rsidRDefault="00095E5D" w:rsidP="00095E5D">
      <w:pPr>
        <w:ind w:firstLine="708"/>
      </w:pPr>
      <w:r>
        <w:t>В</w:t>
      </w:r>
      <w:r w:rsidR="005A6064" w:rsidRPr="005A6064">
        <w:t>ыдает арифметическую сумму двух однобитных данных: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369"/>
        <w:gridCol w:w="3667"/>
        <w:gridCol w:w="3101"/>
      </w:tblGrid>
      <w:tr w:rsidR="005A6064" w:rsidRPr="005A6064" w:rsidTr="00515742">
        <w:tc>
          <w:tcPr>
            <w:tcW w:w="3369" w:type="dxa"/>
          </w:tcPr>
          <w:p w:rsidR="005A6064" w:rsidRDefault="005A6064" w:rsidP="00585177">
            <w:pPr>
              <w:shd w:val="clear" w:color="auto" w:fill="auto"/>
              <w:jc w:val="center"/>
            </w:pPr>
            <w:r>
              <w:t>Вариант обозначения</w:t>
            </w:r>
          </w:p>
          <w:p w:rsidR="005A6064" w:rsidRDefault="005A6064" w:rsidP="00585177">
            <w:pPr>
              <w:shd w:val="clear" w:color="auto" w:fill="auto"/>
              <w:jc w:val="center"/>
            </w:pPr>
            <w:r w:rsidRPr="005A6064">
              <w:rPr>
                <w:noProof/>
              </w:rPr>
              <w:drawing>
                <wp:inline distT="0" distB="0" distL="0" distR="0">
                  <wp:extent cx="1258215" cy="812597"/>
                  <wp:effectExtent l="0" t="0" r="0" b="6985"/>
                  <wp:docPr id="1433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3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1473" cy="821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67" w:type="dxa"/>
          </w:tcPr>
          <w:p w:rsidR="005A6064" w:rsidRDefault="005A6064" w:rsidP="00585177">
            <w:pPr>
              <w:shd w:val="clear" w:color="auto" w:fill="auto"/>
              <w:jc w:val="left"/>
            </w:pPr>
            <w:r>
              <w:t>Таблица истинности</w:t>
            </w:r>
          </w:p>
          <w:p w:rsidR="005A6064" w:rsidRPr="005A6064" w:rsidRDefault="005A6064" w:rsidP="005A6064">
            <w:pPr>
              <w:shd w:val="clear" w:color="auto" w:fill="auto"/>
              <w:jc w:val="center"/>
              <w:rPr>
                <w:lang w:val="en-US"/>
              </w:rPr>
            </w:pPr>
            <w:r w:rsidRPr="005A6064">
              <w:rPr>
                <w:noProof/>
              </w:rPr>
              <w:drawing>
                <wp:inline distT="0" distB="0" distL="0" distR="0">
                  <wp:extent cx="990600" cy="811448"/>
                  <wp:effectExtent l="0" t="0" r="0" b="8255"/>
                  <wp:docPr id="1433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3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7117" cy="816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01" w:type="dxa"/>
          </w:tcPr>
          <w:p w:rsidR="005A6064" w:rsidRDefault="005A6064" w:rsidP="00585177">
            <w:pPr>
              <w:shd w:val="clear" w:color="auto" w:fill="auto"/>
              <w:jc w:val="center"/>
            </w:pPr>
            <w:r>
              <w:t>Описание</w:t>
            </w:r>
          </w:p>
          <w:p w:rsidR="005A6064" w:rsidRDefault="005A6064" w:rsidP="005A6064">
            <w:pPr>
              <w:shd w:val="clear" w:color="auto" w:fill="auto"/>
              <w:jc w:val="left"/>
            </w:pPr>
            <w:r w:rsidRPr="005A6064">
              <w:rPr>
                <w:noProof/>
              </w:rPr>
              <w:drawing>
                <wp:inline distT="0" distB="0" distL="0" distR="0">
                  <wp:extent cx="933450" cy="247650"/>
                  <wp:effectExtent l="0" t="0" r="0" b="0"/>
                  <wp:docPr id="1434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4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5A6064" w:rsidRPr="005A6064" w:rsidRDefault="005A6064" w:rsidP="005A6064">
            <w:pPr>
              <w:shd w:val="clear" w:color="auto" w:fill="auto"/>
              <w:jc w:val="left"/>
            </w:pPr>
            <w:r w:rsidRPr="005A6064">
              <w:rPr>
                <w:noProof/>
              </w:rPr>
              <w:drawing>
                <wp:inline distT="0" distB="0" distL="0" distR="0">
                  <wp:extent cx="990600" cy="257175"/>
                  <wp:effectExtent l="0" t="0" r="0" b="9525"/>
                  <wp:docPr id="14341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41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A6064" w:rsidRPr="005A6064" w:rsidRDefault="005A6064" w:rsidP="005A6064">
      <w:pPr>
        <w:rPr>
          <w:lang w:val="en-US"/>
        </w:rPr>
      </w:pPr>
    </w:p>
    <w:p w:rsidR="005A6064" w:rsidRDefault="005A6064" w:rsidP="005A6064">
      <w:pPr>
        <w:pStyle w:val="2"/>
      </w:pPr>
      <w:r w:rsidRPr="005A6064">
        <w:t>Однобитный пол</w:t>
      </w:r>
      <w:r>
        <w:t xml:space="preserve">ный </w:t>
      </w:r>
      <w:r w:rsidRPr="005A6064">
        <w:t>сумматор</w:t>
      </w:r>
    </w:p>
    <w:p w:rsidR="00881B91" w:rsidRPr="00881B91" w:rsidRDefault="00881B91" w:rsidP="00881B91"/>
    <w:p w:rsidR="005A6064" w:rsidRPr="005A6064" w:rsidRDefault="00095E5D" w:rsidP="00095E5D">
      <w:pPr>
        <w:ind w:firstLine="708"/>
      </w:pPr>
      <w:r>
        <w:t>В</w:t>
      </w:r>
      <w:r w:rsidR="005A6064" w:rsidRPr="005A6064">
        <w:t>ыдает арифметическую сумму двух однобитных данных: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301"/>
        <w:gridCol w:w="3470"/>
        <w:gridCol w:w="3366"/>
      </w:tblGrid>
      <w:tr w:rsidR="005A6064" w:rsidRPr="005A6064" w:rsidTr="00515742">
        <w:tc>
          <w:tcPr>
            <w:tcW w:w="3301" w:type="dxa"/>
          </w:tcPr>
          <w:p w:rsidR="005A6064" w:rsidRDefault="005A6064" w:rsidP="00585177">
            <w:pPr>
              <w:shd w:val="clear" w:color="auto" w:fill="auto"/>
              <w:jc w:val="center"/>
            </w:pPr>
            <w:r>
              <w:t>Вариант обозначения</w:t>
            </w:r>
          </w:p>
          <w:p w:rsidR="005A6064" w:rsidRDefault="005A6064" w:rsidP="00585177">
            <w:pPr>
              <w:shd w:val="clear" w:color="auto" w:fill="auto"/>
              <w:jc w:val="center"/>
            </w:pPr>
            <w:r w:rsidRPr="005A6064">
              <w:rPr>
                <w:noProof/>
              </w:rPr>
              <w:drawing>
                <wp:inline distT="0" distB="0" distL="0" distR="0">
                  <wp:extent cx="1914525" cy="1143000"/>
                  <wp:effectExtent l="0" t="0" r="9525" b="0"/>
                  <wp:docPr id="1536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70" w:type="dxa"/>
          </w:tcPr>
          <w:p w:rsidR="005A6064" w:rsidRDefault="005A6064" w:rsidP="00585177">
            <w:pPr>
              <w:shd w:val="clear" w:color="auto" w:fill="auto"/>
              <w:jc w:val="left"/>
            </w:pPr>
            <w:r>
              <w:t>Таблица истинности</w:t>
            </w:r>
          </w:p>
          <w:p w:rsidR="005A6064" w:rsidRPr="005A6064" w:rsidRDefault="005A6064" w:rsidP="005A6064">
            <w:pPr>
              <w:shd w:val="clear" w:color="auto" w:fill="auto"/>
              <w:jc w:val="center"/>
              <w:rPr>
                <w:lang w:val="en-US"/>
              </w:rPr>
            </w:pPr>
            <w:r w:rsidRPr="005A6064">
              <w:rPr>
                <w:noProof/>
              </w:rPr>
              <w:drawing>
                <wp:inline distT="0" distB="0" distL="0" distR="0">
                  <wp:extent cx="1104900" cy="1075823"/>
                  <wp:effectExtent l="0" t="0" r="0" b="0"/>
                  <wp:docPr id="1536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3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9476" cy="1080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66" w:type="dxa"/>
          </w:tcPr>
          <w:p w:rsidR="005A6064" w:rsidRDefault="005A6064" w:rsidP="00585177">
            <w:pPr>
              <w:shd w:val="clear" w:color="auto" w:fill="auto"/>
              <w:jc w:val="center"/>
            </w:pPr>
            <w:r>
              <w:t>Описание</w:t>
            </w:r>
          </w:p>
          <w:p w:rsidR="005A6064" w:rsidRDefault="005A6064" w:rsidP="00585177">
            <w:pPr>
              <w:shd w:val="clear" w:color="auto" w:fill="auto"/>
              <w:jc w:val="left"/>
            </w:pPr>
            <w:r w:rsidRPr="005A6064">
              <w:rPr>
                <w:noProof/>
              </w:rPr>
              <w:drawing>
                <wp:inline distT="0" distB="0" distL="0" distR="0">
                  <wp:extent cx="1285875" cy="276225"/>
                  <wp:effectExtent l="0" t="0" r="9525" b="9525"/>
                  <wp:docPr id="1536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4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5A6064" w:rsidRPr="005A6064" w:rsidRDefault="005A6064" w:rsidP="00585177">
            <w:pPr>
              <w:shd w:val="clear" w:color="auto" w:fill="auto"/>
              <w:jc w:val="left"/>
            </w:pPr>
            <w:r w:rsidRPr="005A6064">
              <w:rPr>
                <w:noProof/>
              </w:rPr>
              <w:drawing>
                <wp:inline distT="0" distB="0" distL="0" distR="0">
                  <wp:extent cx="2000250" cy="314325"/>
                  <wp:effectExtent l="0" t="0" r="0" b="9525"/>
                  <wp:docPr id="1536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5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A16E7" w:rsidRDefault="001A16E7" w:rsidP="005A6064">
      <w:pPr>
        <w:pStyle w:val="2"/>
      </w:pPr>
    </w:p>
    <w:p w:rsidR="005A6064" w:rsidRDefault="005A6064" w:rsidP="005A6064">
      <w:pPr>
        <w:pStyle w:val="2"/>
      </w:pPr>
      <w:r w:rsidRPr="005A6064">
        <w:t>Сумматор с последовательным переносом</w:t>
      </w:r>
    </w:p>
    <w:p w:rsidR="005A6064" w:rsidRPr="005A6064" w:rsidRDefault="005A6064" w:rsidP="00095E5D">
      <w:pPr>
        <w:ind w:firstLine="709"/>
      </w:pPr>
      <w:r w:rsidRPr="005A6064">
        <w:t>Строится из однобитных полных сумматоров (в первом разряде</w:t>
      </w:r>
      <w:r w:rsidR="00095E5D">
        <w:t xml:space="preserve"> </w:t>
      </w:r>
      <w:r w:rsidRPr="005A6064">
        <w:t>- однобитный полусумматор)</w:t>
      </w:r>
      <w:r w:rsidR="00095E5D">
        <w:t>.</w:t>
      </w:r>
    </w:p>
    <w:p w:rsidR="00587D12" w:rsidRDefault="005A6064" w:rsidP="00881B91">
      <w:pPr>
        <w:jc w:val="center"/>
      </w:pPr>
      <w:r w:rsidRPr="005A6064">
        <w:rPr>
          <w:noProof/>
        </w:rPr>
        <w:drawing>
          <wp:inline distT="0" distB="0" distL="0" distR="0">
            <wp:extent cx="4495800" cy="905286"/>
            <wp:effectExtent l="0" t="0" r="0" b="9525"/>
            <wp:docPr id="1638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6" name="Picture 2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75" cy="912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A6064" w:rsidRDefault="00587D12" w:rsidP="00587D12">
      <w:pPr>
        <w:pStyle w:val="1"/>
      </w:pPr>
      <w:r>
        <w:br w:type="column"/>
      </w:r>
      <w:r w:rsidRPr="00587D12">
        <w:lastRenderedPageBreak/>
        <w:t>Дискретные устройства. Синхронизаторы, триггеры, регистры, счетчики</w:t>
      </w:r>
    </w:p>
    <w:p w:rsidR="00881B91" w:rsidRPr="00881B91" w:rsidRDefault="00881B91" w:rsidP="00881B91"/>
    <w:p w:rsidR="007E2F7B" w:rsidRPr="007E2F7B" w:rsidRDefault="007E2F7B" w:rsidP="007E2F7B">
      <w:pPr>
        <w:pStyle w:val="2"/>
      </w:pPr>
      <w:r w:rsidRPr="007E2F7B">
        <w:t>Распространение сигналов. Быстродействие. Понятие о задержке</w:t>
      </w:r>
    </w:p>
    <w:p w:rsidR="00587D12" w:rsidRDefault="007E2F7B" w:rsidP="00BF73A7">
      <w:pPr>
        <w:jc w:val="center"/>
      </w:pPr>
      <w:r>
        <w:rPr>
          <w:noProof/>
        </w:rPr>
        <w:drawing>
          <wp:inline distT="0" distB="0" distL="0" distR="0">
            <wp:extent cx="6152515" cy="200215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00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F7B" w:rsidRPr="007E2F7B" w:rsidRDefault="007E2F7B" w:rsidP="007E2F7B">
      <w:pPr>
        <w:ind w:left="708" w:firstLine="708"/>
      </w:pPr>
      <w:proofErr w:type="spellStart"/>
      <w:r w:rsidRPr="007E2F7B">
        <w:t>Задержк</w:t>
      </w:r>
      <w:proofErr w:type="spellEnd"/>
      <w:proofErr w:type="gramStart"/>
      <w:r w:rsidRPr="007E2F7B">
        <w:rPr>
          <w:lang w:val="en-US"/>
        </w:rPr>
        <w:t>a</w:t>
      </w:r>
      <w:proofErr w:type="gramEnd"/>
      <w:r w:rsidRPr="007E2F7B">
        <w:rPr>
          <w:lang w:val="en-US"/>
        </w:rPr>
        <w:t xml:space="preserve"> 1-&gt;0</w:t>
      </w:r>
      <w:r>
        <w:tab/>
      </w:r>
      <w:proofErr w:type="spellStart"/>
      <w:r w:rsidRPr="007E2F7B">
        <w:t>Задержк</w:t>
      </w:r>
      <w:proofErr w:type="spellEnd"/>
      <w:r w:rsidRPr="007E2F7B">
        <w:rPr>
          <w:lang w:val="en-US"/>
        </w:rPr>
        <w:t>a 0-&gt;1</w:t>
      </w:r>
      <w:r>
        <w:tab/>
      </w:r>
      <w:r>
        <w:tab/>
      </w:r>
      <w:proofErr w:type="spellStart"/>
      <w:r w:rsidRPr="007E2F7B">
        <w:t>Задержк</w:t>
      </w:r>
      <w:proofErr w:type="spellEnd"/>
      <w:r w:rsidRPr="007E2F7B">
        <w:rPr>
          <w:lang w:val="en-US"/>
        </w:rPr>
        <w:t>a 1-&gt;0</w:t>
      </w:r>
    </w:p>
    <w:p w:rsidR="007E2F7B" w:rsidRPr="007E2F7B" w:rsidRDefault="007E2F7B" w:rsidP="00BF73A7">
      <w:pPr>
        <w:jc w:val="center"/>
      </w:pPr>
      <w:r>
        <w:rPr>
          <w:noProof/>
        </w:rPr>
        <w:drawing>
          <wp:inline distT="0" distB="0" distL="0" distR="0">
            <wp:extent cx="6152515" cy="2175510"/>
            <wp:effectExtent l="0" t="0" r="635" b="0"/>
            <wp:docPr id="2073" name="Рисунок 2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7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F7B" w:rsidRPr="007E2F7B" w:rsidRDefault="007E2F7B" w:rsidP="00095E5D">
      <w:pPr>
        <w:ind w:firstLine="709"/>
      </w:pPr>
      <w:r w:rsidRPr="007E2F7B">
        <w:t xml:space="preserve">Сигналы </w:t>
      </w:r>
      <w:r w:rsidRPr="007E2F7B">
        <w:rPr>
          <w:lang w:val="en-US"/>
        </w:rPr>
        <w:t>A</w:t>
      </w:r>
      <w:r w:rsidRPr="007E2F7B">
        <w:t xml:space="preserve">, </w:t>
      </w:r>
      <w:r w:rsidRPr="007E2F7B">
        <w:rPr>
          <w:lang w:val="en-US"/>
        </w:rPr>
        <w:t>B</w:t>
      </w:r>
      <w:r w:rsidRPr="007E2F7B">
        <w:t xml:space="preserve">, </w:t>
      </w:r>
      <w:r w:rsidRPr="007E2F7B">
        <w:rPr>
          <w:lang w:val="en-US"/>
        </w:rPr>
        <w:t>C</w:t>
      </w:r>
      <w:r w:rsidRPr="007E2F7B">
        <w:t xml:space="preserve">, </w:t>
      </w:r>
      <w:r w:rsidRPr="007E2F7B">
        <w:rPr>
          <w:lang w:val="en-US"/>
        </w:rPr>
        <w:t>D</w:t>
      </w:r>
      <w:r w:rsidRPr="007E2F7B">
        <w:t xml:space="preserve"> заданы, сигналы </w:t>
      </w:r>
      <w:r w:rsidRPr="007E2F7B">
        <w:rPr>
          <w:lang w:val="en-US"/>
        </w:rPr>
        <w:t>F</w:t>
      </w:r>
      <w:r w:rsidRPr="007E2F7B">
        <w:t xml:space="preserve">1, </w:t>
      </w:r>
      <w:r w:rsidRPr="007E2F7B">
        <w:rPr>
          <w:lang w:val="en-US"/>
        </w:rPr>
        <w:t>F</w:t>
      </w:r>
      <w:r w:rsidRPr="007E2F7B">
        <w:t xml:space="preserve">2, </w:t>
      </w:r>
      <w:r w:rsidRPr="007E2F7B">
        <w:rPr>
          <w:lang w:val="en-US"/>
        </w:rPr>
        <w:t>F</w:t>
      </w:r>
      <w:r w:rsidRPr="007E2F7B">
        <w:t>3 получаются из них</w:t>
      </w:r>
    </w:p>
    <w:p w:rsidR="007E2F7B" w:rsidRDefault="00174134" w:rsidP="00BF73A7">
      <w:pPr>
        <w:jc w:val="center"/>
      </w:pPr>
      <w:r w:rsidRPr="00174134">
        <w:rPr>
          <w:noProof/>
        </w:rPr>
        <w:drawing>
          <wp:inline distT="0" distB="0" distL="0" distR="0">
            <wp:extent cx="4729272" cy="2362439"/>
            <wp:effectExtent l="0" t="0" r="0" b="0"/>
            <wp:docPr id="1843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5" name="Picture 3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080" cy="2364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74134" w:rsidRPr="00174134" w:rsidRDefault="00174134" w:rsidP="00095E5D">
      <w:pPr>
        <w:ind w:firstLine="708"/>
      </w:pPr>
      <w:r w:rsidRPr="00174134"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480310</wp:posOffset>
            </wp:positionH>
            <wp:positionV relativeFrom="paragraph">
              <wp:posOffset>273685</wp:posOffset>
            </wp:positionV>
            <wp:extent cx="581025" cy="657225"/>
            <wp:effectExtent l="0" t="0" r="9525" b="9525"/>
            <wp:wrapNone/>
            <wp:docPr id="12800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004" name="Picture 4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  <w:r w:rsidRPr="00174134">
        <w:t xml:space="preserve">Короткий по времени фронт </w:t>
      </w:r>
      <w:r>
        <w:tab/>
      </w:r>
      <w:r>
        <w:rPr>
          <w:noProof/>
        </w:rPr>
        <w:drawing>
          <wp:inline distT="0" distB="0" distL="0" distR="0">
            <wp:extent cx="541324" cy="313811"/>
            <wp:effectExtent l="0" t="0" r="0" b="0"/>
            <wp:docPr id="2076" name="Рисунок 2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2191" cy="314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74134">
        <w:t>позволяет зафиксировать короткий сигнал</w:t>
      </w:r>
    </w:p>
    <w:p w:rsidR="00174134" w:rsidRPr="00174134" w:rsidRDefault="00174134" w:rsidP="00095E5D">
      <w:pPr>
        <w:ind w:firstLine="708"/>
      </w:pPr>
      <w:r w:rsidRPr="00174134">
        <w:t xml:space="preserve">Фиксация сигнала по уровню </w:t>
      </w:r>
      <w:r>
        <w:rPr>
          <w:noProof/>
        </w:rPr>
        <w:drawing>
          <wp:inline distT="0" distB="0" distL="0" distR="0">
            <wp:extent cx="504748" cy="357206"/>
            <wp:effectExtent l="0" t="0" r="0" b="5080"/>
            <wp:docPr id="2077" name="Рисунок 2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3872" cy="356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  <w:t xml:space="preserve">может оказаться </w:t>
      </w:r>
      <w:r w:rsidRPr="00174134">
        <w:t>или ресурсоемкой, или ненадежной</w:t>
      </w:r>
    </w:p>
    <w:p w:rsidR="007E2F7B" w:rsidRPr="00435FBF" w:rsidRDefault="00174134" w:rsidP="00C448A7">
      <w:r>
        <w:br w:type="column"/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41"/>
        <w:gridCol w:w="5196"/>
      </w:tblGrid>
      <w:tr w:rsidR="00435FBF" w:rsidTr="00CB0D12">
        <w:tc>
          <w:tcPr>
            <w:tcW w:w="5068" w:type="dxa"/>
          </w:tcPr>
          <w:p w:rsidR="00435FBF" w:rsidRPr="00E67749" w:rsidRDefault="00435FBF" w:rsidP="00435FBF">
            <w:pPr>
              <w:shd w:val="clear" w:color="auto" w:fill="auto"/>
            </w:pPr>
          </w:p>
          <w:p w:rsidR="00435FBF" w:rsidRPr="00E67749" w:rsidRDefault="00435FBF" w:rsidP="00435FBF">
            <w:pPr>
              <w:shd w:val="clear" w:color="auto" w:fill="auto"/>
            </w:pPr>
          </w:p>
          <w:p w:rsidR="00435FBF" w:rsidRPr="00E67749" w:rsidRDefault="00435FBF" w:rsidP="00435FBF">
            <w:pPr>
              <w:shd w:val="clear" w:color="auto" w:fill="auto"/>
            </w:pPr>
          </w:p>
          <w:p w:rsidR="00435FBF" w:rsidRPr="00435FBF" w:rsidRDefault="00435FBF" w:rsidP="00435FBF">
            <w:pPr>
              <w:shd w:val="clear" w:color="auto" w:fill="auto"/>
            </w:pPr>
            <w:r w:rsidRPr="00435FBF">
              <w:t xml:space="preserve">Переход от НИЗКОГО уровня к </w:t>
            </w:r>
            <w:proofErr w:type="gramStart"/>
            <w:r w:rsidRPr="00435FBF">
              <w:t>ВЫСОКОМУ</w:t>
            </w:r>
            <w:proofErr w:type="gramEnd"/>
            <w:r w:rsidRPr="00435FBF">
              <w:t xml:space="preserve"> называется положительным перепадом или фронтом. Аналогично переход от ВЫСОКОГО уровня к </w:t>
            </w:r>
            <w:proofErr w:type="gramStart"/>
            <w:r w:rsidRPr="00435FBF">
              <w:t>НИЗКОМУ</w:t>
            </w:r>
            <w:proofErr w:type="gramEnd"/>
            <w:r w:rsidRPr="00435FBF">
              <w:t xml:space="preserve"> называется соответственно отрицательным перепадом или срезом. </w:t>
            </w:r>
          </w:p>
          <w:p w:rsidR="00435FBF" w:rsidRDefault="00435FBF" w:rsidP="00C448A7">
            <w:pPr>
              <w:shd w:val="clear" w:color="auto" w:fill="auto"/>
            </w:pPr>
          </w:p>
        </w:tc>
        <w:tc>
          <w:tcPr>
            <w:tcW w:w="5069" w:type="dxa"/>
          </w:tcPr>
          <w:p w:rsidR="00435FBF" w:rsidRDefault="00435FBF" w:rsidP="00C448A7">
            <w:pPr>
              <w:shd w:val="clear" w:color="auto" w:fill="auto"/>
            </w:pPr>
            <w:r w:rsidRPr="00435FBF">
              <w:rPr>
                <w:noProof/>
              </w:rPr>
              <w:drawing>
                <wp:inline distT="0" distB="0" distL="0" distR="0">
                  <wp:extent cx="3162300" cy="2847975"/>
                  <wp:effectExtent l="0" t="0" r="0" b="9525"/>
                  <wp:docPr id="50181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181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2300" cy="2847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35FBF" w:rsidRPr="00435FBF" w:rsidRDefault="00435FBF" w:rsidP="00C448A7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8"/>
        <w:gridCol w:w="5209"/>
      </w:tblGrid>
      <w:tr w:rsidR="00435FBF" w:rsidRPr="00435FBF" w:rsidTr="00CB0D12">
        <w:tc>
          <w:tcPr>
            <w:tcW w:w="4928" w:type="dxa"/>
          </w:tcPr>
          <w:p w:rsidR="00435FBF" w:rsidRPr="00435FBF" w:rsidRDefault="00435FBF" w:rsidP="00435FBF">
            <w:pPr>
              <w:shd w:val="clear" w:color="auto" w:fill="auto"/>
            </w:pPr>
            <w:r w:rsidRPr="00435FBF">
              <w:t>Комбинационная логика характеризуется задержкой распространения (</w:t>
            </w:r>
            <w:proofErr w:type="spellStart"/>
            <w:r w:rsidRPr="00435FBF">
              <w:t>propagation</w:t>
            </w:r>
            <w:proofErr w:type="spellEnd"/>
            <w:r w:rsidRPr="00435FBF">
              <w:t xml:space="preserve"> </w:t>
            </w:r>
            <w:proofErr w:type="spellStart"/>
            <w:r w:rsidRPr="00435FBF">
              <w:t>delay</w:t>
            </w:r>
            <w:proofErr w:type="spellEnd"/>
            <w:r w:rsidRPr="00435FBF">
              <w:t>) и задержкой реакции или отклика (</w:t>
            </w:r>
            <w:proofErr w:type="spellStart"/>
            <w:r w:rsidRPr="00435FBF">
              <w:t>contamination</w:t>
            </w:r>
            <w:proofErr w:type="spellEnd"/>
            <w:r w:rsidRPr="00435FBF">
              <w:t xml:space="preserve"> </w:t>
            </w:r>
            <w:proofErr w:type="spellStart"/>
            <w:r w:rsidRPr="00435FBF">
              <w:t>delay</w:t>
            </w:r>
            <w:proofErr w:type="spellEnd"/>
            <w:r w:rsidRPr="00435FBF">
              <w:t xml:space="preserve">). </w:t>
            </w:r>
          </w:p>
          <w:p w:rsidR="00435FBF" w:rsidRPr="00435FBF" w:rsidRDefault="00435FBF" w:rsidP="00435FBF">
            <w:pPr>
              <w:shd w:val="clear" w:color="auto" w:fill="auto"/>
            </w:pPr>
            <w:r w:rsidRPr="00435FBF">
              <w:t xml:space="preserve">Задержка распространения </w:t>
            </w:r>
            <w:proofErr w:type="spellStart"/>
            <w:r w:rsidRPr="00435FBF">
              <w:t>t</w:t>
            </w:r>
            <w:r w:rsidRPr="00435FBF">
              <w:rPr>
                <w:vertAlign w:val="subscript"/>
              </w:rPr>
              <w:t>pd</w:t>
            </w:r>
            <w:proofErr w:type="spellEnd"/>
            <w:r w:rsidRPr="00435FBF">
              <w:t xml:space="preserve"> –максимальное время от начала изменения входа до момента, когда все выходы достигнут установившихся значений. Задержка реакции </w:t>
            </w:r>
            <w:proofErr w:type="spellStart"/>
            <w:r w:rsidRPr="00435FBF">
              <w:t>t</w:t>
            </w:r>
            <w:r w:rsidRPr="00435FBF">
              <w:rPr>
                <w:vertAlign w:val="subscript"/>
              </w:rPr>
              <w:t>cd</w:t>
            </w:r>
            <w:proofErr w:type="spellEnd"/>
            <w:r w:rsidRPr="00435FBF">
              <w:t xml:space="preserve"> –минимальное время от момента, когда вход изменился, до момента, когда любой из выходов начнет изменять свое значение.</w:t>
            </w:r>
          </w:p>
          <w:p w:rsidR="00435FBF" w:rsidRPr="00435FBF" w:rsidRDefault="00435FBF" w:rsidP="00C448A7">
            <w:pPr>
              <w:shd w:val="clear" w:color="auto" w:fill="auto"/>
            </w:pPr>
          </w:p>
        </w:tc>
        <w:tc>
          <w:tcPr>
            <w:tcW w:w="5209" w:type="dxa"/>
          </w:tcPr>
          <w:p w:rsidR="00435FBF" w:rsidRPr="00435FBF" w:rsidRDefault="00435FBF" w:rsidP="00C448A7">
            <w:pPr>
              <w:shd w:val="clear" w:color="auto" w:fill="auto"/>
            </w:pPr>
            <w:r w:rsidRPr="00435FBF">
              <w:rPr>
                <w:noProof/>
              </w:rPr>
              <w:drawing>
                <wp:inline distT="0" distB="0" distL="0" distR="0">
                  <wp:extent cx="2884770" cy="2665563"/>
                  <wp:effectExtent l="0" t="0" r="0" b="1905"/>
                  <wp:docPr id="5120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0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677" cy="2665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40CCB" w:rsidRPr="00A40CCB" w:rsidRDefault="00A40CCB" w:rsidP="001A16E7">
      <w:pPr>
        <w:jc w:val="center"/>
      </w:pPr>
      <w:r w:rsidRPr="00A40CCB">
        <w:t>Различные задержки в логическом устройстве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597"/>
        <w:gridCol w:w="2540"/>
      </w:tblGrid>
      <w:tr w:rsidR="00A40CCB" w:rsidTr="00CB0D12">
        <w:tc>
          <w:tcPr>
            <w:tcW w:w="7612" w:type="dxa"/>
          </w:tcPr>
          <w:p w:rsidR="00A40CCB" w:rsidRDefault="00A40CCB" w:rsidP="00A40CCB">
            <w:pPr>
              <w:shd w:val="clear" w:color="auto" w:fill="auto"/>
              <w:rPr>
                <w:lang w:val="en-US"/>
              </w:rPr>
            </w:pPr>
            <w:r w:rsidRPr="00A40CCB">
              <w:rPr>
                <w:noProof/>
              </w:rPr>
              <w:drawing>
                <wp:inline distT="0" distB="0" distL="0" distR="0">
                  <wp:extent cx="4743450" cy="1657350"/>
                  <wp:effectExtent l="0" t="0" r="0" b="0"/>
                  <wp:docPr id="5427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27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43450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A40CCB">
              <w:rPr>
                <w:noProof/>
              </w:rPr>
              <w:drawing>
                <wp:inline distT="0" distB="0" distL="0" distR="0">
                  <wp:extent cx="4352925" cy="1207698"/>
                  <wp:effectExtent l="0" t="0" r="0" b="0"/>
                  <wp:docPr id="54275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275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52925" cy="12076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5" w:type="dxa"/>
          </w:tcPr>
          <w:p w:rsidR="00A40CCB" w:rsidRDefault="00A40CCB" w:rsidP="00C448A7">
            <w:pPr>
              <w:shd w:val="clear" w:color="auto" w:fill="auto"/>
              <w:rPr>
                <w:lang w:val="en-US"/>
              </w:rPr>
            </w:pPr>
            <w:r w:rsidRPr="00A40CCB">
              <w:rPr>
                <w:noProof/>
              </w:rPr>
              <w:drawing>
                <wp:inline distT="0" distB="0" distL="0" distR="0">
                  <wp:extent cx="1493274" cy="1656272"/>
                  <wp:effectExtent l="0" t="0" r="0" b="1270"/>
                  <wp:docPr id="5427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276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3731" cy="16567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A40CCB" w:rsidRDefault="00A40CCB" w:rsidP="00C448A7">
            <w:pPr>
              <w:shd w:val="clear" w:color="auto" w:fill="auto"/>
              <w:rPr>
                <w:lang w:val="en-US"/>
              </w:rPr>
            </w:pPr>
            <w:r w:rsidRPr="00A40CCB">
              <w:rPr>
                <w:noProof/>
              </w:rPr>
              <w:drawing>
                <wp:inline distT="0" distB="0" distL="0" distR="0">
                  <wp:extent cx="1457864" cy="1178635"/>
                  <wp:effectExtent l="0" t="0" r="9525" b="2540"/>
                  <wp:docPr id="5427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277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2143" cy="11820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F5F0D" w:rsidRDefault="009F5F0D" w:rsidP="001A16E7">
      <w:pPr>
        <w:jc w:val="center"/>
      </w:pPr>
    </w:p>
    <w:p w:rsidR="009A695A" w:rsidRPr="009A695A" w:rsidRDefault="009F5F0D" w:rsidP="001A16E7">
      <w:pPr>
        <w:jc w:val="center"/>
      </w:pPr>
      <w:r>
        <w:br w:type="column"/>
      </w:r>
      <w:r w:rsidR="009A695A" w:rsidRPr="009A695A">
        <w:lastRenderedPageBreak/>
        <w:t>Варианты реализации мультиплексора:</w:t>
      </w:r>
      <w:r w:rsidR="00881B91">
        <w:t xml:space="preserve"> </w:t>
      </w:r>
      <w:r w:rsidR="009A695A" w:rsidRPr="009A695A">
        <w:t>где больше задержка?</w:t>
      </w:r>
    </w:p>
    <w:p w:rsidR="00A40CCB" w:rsidRPr="009A695A" w:rsidRDefault="00A40CCB" w:rsidP="00C448A7"/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534"/>
        <w:gridCol w:w="2534"/>
        <w:gridCol w:w="5069"/>
      </w:tblGrid>
      <w:tr w:rsidR="00FA7FBE" w:rsidRPr="009A695A" w:rsidTr="00CB0D12">
        <w:trPr>
          <w:jc w:val="center"/>
        </w:trPr>
        <w:tc>
          <w:tcPr>
            <w:tcW w:w="2534" w:type="dxa"/>
          </w:tcPr>
          <w:p w:rsidR="00FA7FBE" w:rsidRPr="009A695A" w:rsidRDefault="00FA7FBE" w:rsidP="002F47CA">
            <w:pPr>
              <w:shd w:val="clear" w:color="auto" w:fill="auto"/>
              <w:jc w:val="center"/>
            </w:pPr>
            <w:r w:rsidRPr="00FA7FBE">
              <w:rPr>
                <w:noProof/>
              </w:rPr>
              <w:drawing>
                <wp:inline distT="0" distB="0" distL="0" distR="0">
                  <wp:extent cx="1277176" cy="1992702"/>
                  <wp:effectExtent l="0" t="0" r="0" b="762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189" cy="2005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4" w:type="dxa"/>
          </w:tcPr>
          <w:p w:rsidR="00FA7FBE" w:rsidRDefault="00FA7FBE" w:rsidP="002F47CA">
            <w:pPr>
              <w:shd w:val="clear" w:color="auto" w:fill="auto"/>
              <w:jc w:val="center"/>
              <w:rPr>
                <w:lang w:val="en-US"/>
              </w:rPr>
            </w:pPr>
            <w:r w:rsidRPr="00FA7FBE">
              <w:rPr>
                <w:noProof/>
              </w:rPr>
              <w:drawing>
                <wp:inline distT="0" distB="0" distL="0" distR="0">
                  <wp:extent cx="1026544" cy="1019790"/>
                  <wp:effectExtent l="0" t="0" r="2540" b="9525"/>
                  <wp:docPr id="2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7373" cy="10206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FA7FBE" w:rsidRPr="009A695A" w:rsidRDefault="00FA7FBE" w:rsidP="002F47CA">
            <w:pPr>
              <w:shd w:val="clear" w:color="auto" w:fill="auto"/>
              <w:jc w:val="center"/>
            </w:pPr>
            <w:r w:rsidRPr="00FA7FBE">
              <w:rPr>
                <w:noProof/>
              </w:rPr>
              <w:drawing>
                <wp:inline distT="0" distB="0" distL="0" distR="0">
                  <wp:extent cx="981094" cy="1095555"/>
                  <wp:effectExtent l="0" t="0" r="0" b="9525"/>
                  <wp:docPr id="6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2633" cy="10972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FA7FBE" w:rsidRDefault="00FA7FBE" w:rsidP="002F47CA">
            <w:pPr>
              <w:shd w:val="clear" w:color="auto" w:fill="auto"/>
              <w:jc w:val="center"/>
              <w:rPr>
                <w:lang w:val="en-US"/>
              </w:rPr>
            </w:pPr>
            <w:r w:rsidRPr="00FA7FBE">
              <w:rPr>
                <w:noProof/>
              </w:rPr>
              <w:drawing>
                <wp:inline distT="0" distB="0" distL="0" distR="0">
                  <wp:extent cx="1026544" cy="1019790"/>
                  <wp:effectExtent l="0" t="0" r="2540" b="9525"/>
                  <wp:docPr id="2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7373" cy="10206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  <w:r w:rsidRPr="00FA7FBE">
              <w:rPr>
                <w:noProof/>
              </w:rPr>
              <w:drawing>
                <wp:inline distT="0" distB="0" distL="0" distR="0">
                  <wp:extent cx="1503684" cy="1742536"/>
                  <wp:effectExtent l="0" t="0" r="1270" b="0"/>
                  <wp:docPr id="26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9024" cy="17487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FA7FBE" w:rsidRPr="00FA7FBE" w:rsidRDefault="00FA7FBE" w:rsidP="002F47CA">
            <w:pPr>
              <w:shd w:val="clear" w:color="auto" w:fill="auto"/>
              <w:jc w:val="center"/>
              <w:rPr>
                <w:lang w:val="en-US"/>
              </w:rPr>
            </w:pPr>
          </w:p>
        </w:tc>
      </w:tr>
    </w:tbl>
    <w:p w:rsidR="009A695A" w:rsidRPr="009A695A" w:rsidRDefault="009A695A" w:rsidP="00C448A7"/>
    <w:p w:rsidR="001C7854" w:rsidRPr="001C7854" w:rsidRDefault="001C7854" w:rsidP="00095E5D">
      <w:pPr>
        <w:ind w:firstLine="708"/>
      </w:pPr>
      <w:r w:rsidRPr="001C7854">
        <w:t xml:space="preserve">Критические цепи. Критической является цепь с самой </w:t>
      </w:r>
      <w:r w:rsidRPr="001C7854">
        <w:br/>
        <w:t>большой задержкой, например:</w:t>
      </w:r>
    </w:p>
    <w:p w:rsidR="00435FBF" w:rsidRPr="00E67749" w:rsidRDefault="00435FBF" w:rsidP="00C448A7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379"/>
        <w:gridCol w:w="3379"/>
        <w:gridCol w:w="3379"/>
      </w:tblGrid>
      <w:tr w:rsidR="001C7854" w:rsidTr="00CB0D12">
        <w:tc>
          <w:tcPr>
            <w:tcW w:w="3379" w:type="dxa"/>
          </w:tcPr>
          <w:p w:rsidR="001C7854" w:rsidRDefault="001C7854" w:rsidP="002F47CA">
            <w:pPr>
              <w:shd w:val="clear" w:color="auto" w:fill="auto"/>
              <w:jc w:val="center"/>
              <w:rPr>
                <w:lang w:val="en-US"/>
              </w:rPr>
            </w:pPr>
            <w:r w:rsidRPr="001C7854">
              <w:rPr>
                <w:noProof/>
              </w:rPr>
              <w:drawing>
                <wp:inline distT="0" distB="0" distL="0" distR="0">
                  <wp:extent cx="1639019" cy="978519"/>
                  <wp:effectExtent l="0" t="0" r="0" b="0"/>
                  <wp:docPr id="2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558" cy="9782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1C7854" w:rsidRDefault="001C7854" w:rsidP="00C448A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3379" w:type="dxa"/>
          </w:tcPr>
          <w:p w:rsidR="001C7854" w:rsidRDefault="001C7854" w:rsidP="009A191C">
            <w:pPr>
              <w:shd w:val="clear" w:color="auto" w:fill="auto"/>
              <w:jc w:val="center"/>
              <w:rPr>
                <w:lang w:val="en-US"/>
              </w:rPr>
            </w:pPr>
            <w:r w:rsidRPr="001C7854">
              <w:rPr>
                <w:noProof/>
              </w:rPr>
              <w:drawing>
                <wp:inline distT="0" distB="0" distL="0" distR="0">
                  <wp:extent cx="1258058" cy="1224951"/>
                  <wp:effectExtent l="0" t="0" r="0" b="0"/>
                  <wp:docPr id="2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577" cy="1224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1C7854" w:rsidRDefault="001C7854" w:rsidP="00C448A7">
            <w:pPr>
              <w:shd w:val="clear" w:color="auto" w:fill="auto"/>
              <w:rPr>
                <w:lang w:val="en-US"/>
              </w:rPr>
            </w:pPr>
          </w:p>
          <w:p w:rsidR="001C7854" w:rsidRDefault="001C7854" w:rsidP="00C448A7">
            <w:pPr>
              <w:shd w:val="clear" w:color="auto" w:fill="auto"/>
              <w:rPr>
                <w:lang w:val="en-US"/>
              </w:rPr>
            </w:pPr>
          </w:p>
          <w:p w:rsidR="001C7854" w:rsidRDefault="001C7854" w:rsidP="00C448A7">
            <w:pPr>
              <w:shd w:val="clear" w:color="auto" w:fill="auto"/>
              <w:rPr>
                <w:lang w:val="en-US"/>
              </w:rPr>
            </w:pPr>
            <w:r w:rsidRPr="001C7854">
              <w:rPr>
                <w:noProof/>
              </w:rPr>
              <w:drawing>
                <wp:inline distT="0" distB="0" distL="0" distR="0">
                  <wp:extent cx="1285875" cy="276225"/>
                  <wp:effectExtent l="0" t="0" r="9525" b="9525"/>
                  <wp:docPr id="1024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C7854" w:rsidRDefault="001C7854" w:rsidP="00C448A7">
            <w:pPr>
              <w:shd w:val="clear" w:color="auto" w:fill="auto"/>
              <w:rPr>
                <w:lang w:val="en-US"/>
              </w:rPr>
            </w:pPr>
          </w:p>
          <w:p w:rsidR="001C7854" w:rsidRDefault="001C7854" w:rsidP="00C448A7">
            <w:pPr>
              <w:shd w:val="clear" w:color="auto" w:fill="auto"/>
              <w:rPr>
                <w:lang w:val="en-US"/>
              </w:rPr>
            </w:pPr>
            <w:r w:rsidRPr="001C7854">
              <w:rPr>
                <w:noProof/>
              </w:rPr>
              <w:drawing>
                <wp:inline distT="0" distB="0" distL="0" distR="0">
                  <wp:extent cx="2000250" cy="314325"/>
                  <wp:effectExtent l="0" t="0" r="0" b="9525"/>
                  <wp:docPr id="10241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95E5D" w:rsidRDefault="00095E5D" w:rsidP="00C448A7"/>
    <w:p w:rsidR="00095E5D" w:rsidRDefault="001C7854" w:rsidP="002F47CA">
      <w:pPr>
        <w:jc w:val="center"/>
      </w:pPr>
      <w:r w:rsidRPr="001C7854">
        <w:rPr>
          <w:noProof/>
        </w:rPr>
        <w:drawing>
          <wp:inline distT="0" distB="0" distL="0" distR="0">
            <wp:extent cx="5374257" cy="1081618"/>
            <wp:effectExtent l="0" t="0" r="0" b="4445"/>
            <wp:docPr id="1024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2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901" cy="1081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C7854" w:rsidRDefault="002D48C7" w:rsidP="00095E5D">
      <w:pPr>
        <w:ind w:firstLine="708"/>
      </w:pPr>
      <w:r w:rsidRPr="002D48C7">
        <w:t>Цепь переноса в сумматоре является критической: в ней последовательно включено 2*n элементов, где n- разрядность.</w:t>
      </w:r>
    </w:p>
    <w:p w:rsidR="001A16E7" w:rsidRPr="001C7854" w:rsidRDefault="001A16E7" w:rsidP="00095E5D">
      <w:pPr>
        <w:ind w:firstLine="708"/>
      </w:pPr>
    </w:p>
    <w:p w:rsidR="001C7854" w:rsidRDefault="001C7854" w:rsidP="00095E5D">
      <w:pPr>
        <w:ind w:firstLine="708"/>
        <w:jc w:val="center"/>
      </w:pPr>
      <w:r>
        <w:t>Примеры проблем, требующих синхронизации</w:t>
      </w:r>
    </w:p>
    <w:tbl>
      <w:tblPr>
        <w:tblStyle w:val="a9"/>
        <w:tblW w:w="0" w:type="auto"/>
        <w:tblLook w:val="04A0"/>
      </w:tblPr>
      <w:tblGrid>
        <w:gridCol w:w="6246"/>
        <w:gridCol w:w="3891"/>
      </w:tblGrid>
      <w:tr w:rsidR="0072083B" w:rsidTr="009F5F0D">
        <w:tc>
          <w:tcPr>
            <w:tcW w:w="6246" w:type="dxa"/>
            <w:tcBorders>
              <w:top w:val="nil"/>
              <w:left w:val="nil"/>
              <w:bottom w:val="nil"/>
              <w:right w:val="nil"/>
            </w:tcBorders>
          </w:tcPr>
          <w:p w:rsidR="0072083B" w:rsidRDefault="0072083B" w:rsidP="00C448A7">
            <w:pPr>
              <w:shd w:val="clear" w:color="auto" w:fill="auto"/>
            </w:pPr>
          </w:p>
          <w:p w:rsidR="0072083B" w:rsidRDefault="0072083B" w:rsidP="009A191C">
            <w:pPr>
              <w:shd w:val="clear" w:color="auto" w:fill="auto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05100" cy="1659488"/>
                  <wp:effectExtent l="0" t="0" r="0" b="0"/>
                  <wp:docPr id="50204" name="Рисунок 50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1814" cy="16636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91" w:type="dxa"/>
            <w:tcBorders>
              <w:top w:val="nil"/>
              <w:left w:val="nil"/>
              <w:bottom w:val="nil"/>
              <w:right w:val="nil"/>
            </w:tcBorders>
          </w:tcPr>
          <w:p w:rsidR="0072083B" w:rsidRDefault="0072083B" w:rsidP="009A191C">
            <w:pPr>
              <w:shd w:val="clear" w:color="auto" w:fill="auto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89706" cy="1733550"/>
                  <wp:effectExtent l="0" t="0" r="1270" b="0"/>
                  <wp:docPr id="1047" name="Рисунок 10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9038" cy="1745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083B" w:rsidTr="009F5F0D">
        <w:tc>
          <w:tcPr>
            <w:tcW w:w="1013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2083B" w:rsidRDefault="0072083B" w:rsidP="00881B91">
            <w:pPr>
              <w:shd w:val="clear" w:color="auto" w:fill="auto"/>
              <w:jc w:val="center"/>
              <w:rPr>
                <w:noProof/>
              </w:rPr>
            </w:pPr>
            <w:r w:rsidRPr="0072083B">
              <w:rPr>
                <w:noProof/>
              </w:rPr>
              <w:drawing>
                <wp:inline distT="0" distB="0" distL="0" distR="0">
                  <wp:extent cx="3912368" cy="628650"/>
                  <wp:effectExtent l="0" t="0" r="0" b="0"/>
                  <wp:docPr id="63" name="Рисунок 6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Рисунок 62"/>
                          <pic:cNvPicPr/>
                        </pic:nvPicPr>
                        <pic:blipFill>
                          <a:blip r:embed="rId14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382" cy="629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A191C" w:rsidRDefault="009A191C" w:rsidP="009A191C"/>
    <w:p w:rsidR="009A191C" w:rsidRPr="00881B91" w:rsidRDefault="009A191C" w:rsidP="00095E5D">
      <w:pPr>
        <w:jc w:val="center"/>
        <w:rPr>
          <w:sz w:val="32"/>
          <w:szCs w:val="32"/>
        </w:rPr>
      </w:pPr>
      <w:r>
        <w:br w:type="column"/>
      </w:r>
      <w:r w:rsidRPr="00881B91">
        <w:rPr>
          <w:sz w:val="32"/>
          <w:szCs w:val="32"/>
        </w:rPr>
        <w:lastRenderedPageBreak/>
        <w:t>Базовый принцип синхронизации</w:t>
      </w:r>
    </w:p>
    <w:p w:rsidR="001C7854" w:rsidRDefault="009A191C" w:rsidP="00881B91">
      <w:pPr>
        <w:jc w:val="center"/>
      </w:pPr>
      <w:r>
        <w:rPr>
          <w:noProof/>
        </w:rPr>
        <w:drawing>
          <wp:inline distT="0" distB="0" distL="0" distR="0">
            <wp:extent cx="2971987" cy="1784909"/>
            <wp:effectExtent l="0" t="0" r="0" b="6350"/>
            <wp:docPr id="1048" name="Рисунок 1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88634" cy="1794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191C">
        <w:rPr>
          <w:noProof/>
        </w:rPr>
        <w:drawing>
          <wp:inline distT="0" distB="0" distL="0" distR="0">
            <wp:extent cx="2380891" cy="1602935"/>
            <wp:effectExtent l="0" t="0" r="635" b="0"/>
            <wp:docPr id="8601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019" name="Picture 3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8692" cy="1608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A191C" w:rsidRPr="009A191C" w:rsidRDefault="009A191C" w:rsidP="00ED25C7">
      <w:pPr>
        <w:jc w:val="center"/>
      </w:pPr>
      <w:r w:rsidRPr="009A191C">
        <w:t>Динамическая дисциплина</w:t>
      </w:r>
    </w:p>
    <w:p w:rsidR="009A191C" w:rsidRPr="009A191C" w:rsidRDefault="009A191C" w:rsidP="00ED25C7">
      <w:pPr>
        <w:ind w:firstLine="709"/>
      </w:pPr>
      <w:r w:rsidRPr="009A191C">
        <w:t>Входы синхронной последовательной схемы должны</w:t>
      </w:r>
      <w:r>
        <w:t xml:space="preserve"> </w:t>
      </w:r>
      <w:r w:rsidRPr="009A191C">
        <w:t xml:space="preserve">быть стабильны в течение времени предустановки до и времени удержания после фронта тактового импульса. </w:t>
      </w:r>
    </w:p>
    <w:p w:rsidR="009A191C" w:rsidRPr="009A191C" w:rsidRDefault="009A191C" w:rsidP="00ED25C7">
      <w:pPr>
        <w:ind w:firstLine="709"/>
      </w:pPr>
      <w:r w:rsidRPr="009A191C">
        <w:t>Выполнение этих требований гарантирует, что в процессе фиксации значения информационного входа триггером он не будет изменяться.</w:t>
      </w:r>
    </w:p>
    <w:p w:rsidR="00881B91" w:rsidRDefault="00881B91" w:rsidP="009A191C">
      <w:pPr>
        <w:pStyle w:val="2"/>
      </w:pPr>
    </w:p>
    <w:p w:rsidR="009A191C" w:rsidRPr="009A191C" w:rsidRDefault="009A191C" w:rsidP="009A191C">
      <w:pPr>
        <w:pStyle w:val="2"/>
      </w:pPr>
      <w:proofErr w:type="spellStart"/>
      <w:r w:rsidRPr="009A191C">
        <w:t>Метастабильность</w:t>
      </w:r>
      <w:proofErr w:type="spellEnd"/>
    </w:p>
    <w:p w:rsidR="009A191C" w:rsidRPr="009A191C" w:rsidRDefault="009A191C" w:rsidP="00ED25C7">
      <w:pPr>
        <w:ind w:firstLine="709"/>
      </w:pPr>
      <w:r w:rsidRPr="009A191C">
        <w:t xml:space="preserve">Сам фронт сигнала тактовой частоты немного растянут во времени, да и триггер переключается не мгновенно, на его переключение требуется время. </w:t>
      </w:r>
    </w:p>
    <w:p w:rsidR="009A191C" w:rsidRPr="009A191C" w:rsidRDefault="009A191C" w:rsidP="00ED25C7">
      <w:pPr>
        <w:ind w:firstLine="709"/>
      </w:pPr>
      <w:r w:rsidRPr="009A191C">
        <w:t>Чтобы успешно зафиксировать входное значение в D-триггере, входной сигнал должен быть стабилен некоторое время до фронта и после фронта тактовой частоты.</w:t>
      </w:r>
    </w:p>
    <w:p w:rsidR="009A191C" w:rsidRPr="009A191C" w:rsidRDefault="009A191C" w:rsidP="00ED25C7">
      <w:pPr>
        <w:ind w:firstLine="709"/>
      </w:pPr>
      <w:r w:rsidRPr="009A191C">
        <w:t>Если этого не произошло, триггер может оказаться в «промежуточном» состоянии, называемом метастабильным.</w:t>
      </w:r>
    </w:p>
    <w:p w:rsidR="009A191C" w:rsidRPr="009A191C" w:rsidRDefault="009A191C" w:rsidP="00ED25C7">
      <w:pPr>
        <w:ind w:firstLine="709"/>
      </w:pPr>
      <w:r w:rsidRPr="009A191C">
        <w:t>Метастабильное состояние триггера не является устойчивым. После выхода из метастабильного состояния триггер оказывается в произвольном состоянии.</w:t>
      </w:r>
    </w:p>
    <w:p w:rsidR="009A191C" w:rsidRDefault="009A191C" w:rsidP="009A191C">
      <w:pPr>
        <w:jc w:val="center"/>
      </w:pPr>
      <w:r w:rsidRPr="009A191C">
        <w:rPr>
          <w:noProof/>
        </w:rPr>
        <w:drawing>
          <wp:inline distT="0" distB="0" distL="0" distR="0">
            <wp:extent cx="3738067" cy="1335515"/>
            <wp:effectExtent l="0" t="0" r="0" b="0"/>
            <wp:docPr id="8704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42" name="Picture 2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505" cy="1337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A191C" w:rsidRPr="009A191C" w:rsidRDefault="009A191C" w:rsidP="00ED25C7">
      <w:pPr>
        <w:ind w:firstLine="709"/>
      </w:pPr>
      <w:r w:rsidRPr="009A191C">
        <w:t>Попадание триггера в метастабильное состояние</w:t>
      </w:r>
      <w:r w:rsidR="00585019">
        <w:t xml:space="preserve"> </w:t>
      </w:r>
      <w:r w:rsidRPr="009A191C">
        <w:t>- вероятностный процесс, причем вероятность связана как с параметрами микросхемы, так и с тактовой частотой.</w:t>
      </w:r>
    </w:p>
    <w:p w:rsidR="009A191C" w:rsidRPr="009A191C" w:rsidRDefault="009A191C" w:rsidP="00ED25C7">
      <w:pPr>
        <w:ind w:firstLine="709"/>
      </w:pPr>
      <w:r w:rsidRPr="009A191C">
        <w:t>Вероятность этого события можно уменьшить, используя два последовательно включенных триггера, при этом вероятность того, что оба триггера попадут в метастабильное состояние, равна квадрату исходной вероятности.</w:t>
      </w:r>
    </w:p>
    <w:p w:rsidR="009A191C" w:rsidRPr="009A191C" w:rsidRDefault="009A191C" w:rsidP="00ED25C7">
      <w:pPr>
        <w:ind w:firstLine="709"/>
      </w:pPr>
      <w:r w:rsidRPr="009A191C">
        <w:t>Если первый триггер и «поймает» метастабильное состояние, то</w:t>
      </w:r>
      <w:r w:rsidR="00585019">
        <w:t>,</w:t>
      </w:r>
      <w:r w:rsidRPr="009A191C">
        <w:t xml:space="preserve"> вероятно</w:t>
      </w:r>
      <w:r w:rsidR="00585019">
        <w:t>,</w:t>
      </w:r>
      <w:r w:rsidRPr="009A191C">
        <w:t xml:space="preserve"> оно должно пройти к моменту фиксации сигнала во втором триггере.</w:t>
      </w:r>
    </w:p>
    <w:p w:rsidR="009A191C" w:rsidRDefault="009A191C" w:rsidP="009A191C">
      <w:pPr>
        <w:jc w:val="center"/>
      </w:pPr>
      <w:r w:rsidRPr="009A191C">
        <w:rPr>
          <w:noProof/>
        </w:rPr>
        <w:drawing>
          <wp:inline distT="0" distB="0" distL="0" distR="0">
            <wp:extent cx="1397479" cy="845475"/>
            <wp:effectExtent l="0" t="0" r="0" b="0"/>
            <wp:docPr id="8806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66" name="Picture 2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6425" cy="844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A2E7C" w:rsidRDefault="00DA2E7C" w:rsidP="00DA2E7C">
      <w:pPr>
        <w:jc w:val="center"/>
      </w:pPr>
      <w:r w:rsidRPr="00DA2E7C">
        <w:lastRenderedPageBreak/>
        <w:t>Простой синхронизатор и временная диаграмма его функционирования</w:t>
      </w:r>
    </w:p>
    <w:p w:rsidR="00585019" w:rsidRPr="00DA2E7C" w:rsidRDefault="00585019" w:rsidP="00DA2E7C">
      <w:pPr>
        <w:jc w:val="center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972"/>
        <w:gridCol w:w="6165"/>
      </w:tblGrid>
      <w:tr w:rsidR="00DA2E7C" w:rsidTr="00CB0D12">
        <w:tc>
          <w:tcPr>
            <w:tcW w:w="5068" w:type="dxa"/>
          </w:tcPr>
          <w:p w:rsidR="00DA2E7C" w:rsidRDefault="00DA2E7C" w:rsidP="00DA2E7C">
            <w:pPr>
              <w:shd w:val="clear" w:color="auto" w:fill="auto"/>
            </w:pPr>
            <w:r w:rsidRPr="00DA2E7C">
              <w:t xml:space="preserve">Триггер F1 фиксирует значение входного сигнала D по переднему фронту тактового сигнала CLK. Если D изменяется в апертурное время, его выход D2 на некоторое время может стать метастабильным. Если период тактового сигнала достаточно велик, то с высокой вероятностью до конца периода D2 придет к корректному логическому уровню. Триггер F2 затем фиксирует D2, который теперь стабилен, и формирует корректный выходной сигнал. </w:t>
            </w:r>
          </w:p>
        </w:tc>
        <w:tc>
          <w:tcPr>
            <w:tcW w:w="5069" w:type="dxa"/>
          </w:tcPr>
          <w:p w:rsidR="00DA2E7C" w:rsidRDefault="00DA2E7C" w:rsidP="009A191C">
            <w:pPr>
              <w:shd w:val="clear" w:color="auto" w:fill="auto"/>
            </w:pPr>
            <w:r w:rsidRPr="00DA2E7C">
              <w:rPr>
                <w:noProof/>
              </w:rPr>
              <w:drawing>
                <wp:inline distT="0" distB="0" distL="0" distR="0">
                  <wp:extent cx="3777077" cy="3299709"/>
                  <wp:effectExtent l="0" t="0" r="0" b="0"/>
                  <wp:docPr id="9216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16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8456" cy="33009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A191C" w:rsidRDefault="009A191C" w:rsidP="009A191C"/>
    <w:p w:rsidR="00DA2E7C" w:rsidRPr="00DA2E7C" w:rsidRDefault="00DA2E7C" w:rsidP="00585019">
      <w:pPr>
        <w:jc w:val="center"/>
      </w:pPr>
      <w:r w:rsidRPr="00DA2E7C">
        <w:t>Вероятность сбоя синхронизатора</w:t>
      </w:r>
    </w:p>
    <w:p w:rsidR="00DA2E7C" w:rsidRPr="00DA2E7C" w:rsidRDefault="00DA2E7C" w:rsidP="00ED25C7">
      <w:pPr>
        <w:ind w:firstLine="708"/>
      </w:pPr>
      <w:r w:rsidRPr="00DA2E7C">
        <w:t>Если D изменяется N раз за секунду, то вероятность ошибки за секунду составит</w:t>
      </w:r>
    </w:p>
    <w:p w:rsidR="00DA2E7C" w:rsidRDefault="00DA2E7C" w:rsidP="00ED25C7">
      <w:pPr>
        <w:jc w:val="center"/>
      </w:pPr>
      <w:r w:rsidRPr="00DA2E7C">
        <w:rPr>
          <w:noProof/>
        </w:rPr>
        <w:drawing>
          <wp:inline distT="0" distB="0" distL="0" distR="0">
            <wp:extent cx="2501799" cy="637140"/>
            <wp:effectExtent l="0" t="0" r="0" b="0"/>
            <wp:docPr id="9318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7" name="Picture 3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3930" cy="640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585019">
        <w:t>.</w:t>
      </w:r>
    </w:p>
    <w:p w:rsidR="00DA2E7C" w:rsidRPr="00DA2E7C" w:rsidRDefault="00DA2E7C" w:rsidP="00ED25C7">
      <w:pPr>
        <w:ind w:firstLine="708"/>
      </w:pPr>
      <w:r w:rsidRPr="00DA2E7C">
        <w:t>A среднее время наработки на отказ (</w:t>
      </w:r>
      <w:proofErr w:type="spellStart"/>
      <w:r w:rsidRPr="00DA2E7C">
        <w:t>mean</w:t>
      </w:r>
      <w:proofErr w:type="spellEnd"/>
      <w:r w:rsidRPr="00DA2E7C">
        <w:t xml:space="preserve"> </w:t>
      </w:r>
      <w:proofErr w:type="spellStart"/>
      <w:r w:rsidRPr="00DA2E7C">
        <w:t>time</w:t>
      </w:r>
      <w:proofErr w:type="spellEnd"/>
      <w:r w:rsidRPr="00DA2E7C">
        <w:t xml:space="preserve"> </w:t>
      </w:r>
      <w:proofErr w:type="spellStart"/>
      <w:r w:rsidRPr="00DA2E7C">
        <w:t>between</w:t>
      </w:r>
      <w:proofErr w:type="spellEnd"/>
      <w:r w:rsidRPr="00DA2E7C">
        <w:t xml:space="preserve"> </w:t>
      </w:r>
      <w:proofErr w:type="spellStart"/>
      <w:r w:rsidRPr="00DA2E7C">
        <w:t>failures</w:t>
      </w:r>
      <w:proofErr w:type="spellEnd"/>
      <w:r w:rsidRPr="00DA2E7C">
        <w:t>, MTBF) составит</w:t>
      </w:r>
    </w:p>
    <w:p w:rsidR="00DA2E7C" w:rsidRDefault="00DA2E7C" w:rsidP="00ED25C7">
      <w:pPr>
        <w:jc w:val="center"/>
      </w:pPr>
      <w:r w:rsidRPr="00DA2E7C">
        <w:rPr>
          <w:noProof/>
        </w:rPr>
        <w:drawing>
          <wp:inline distT="0" distB="0" distL="0" distR="0">
            <wp:extent cx="3247949" cy="798068"/>
            <wp:effectExtent l="0" t="0" r="0" b="2540"/>
            <wp:docPr id="9318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8" name="Picture 4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7152" cy="797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585019">
        <w:t>.</w:t>
      </w:r>
    </w:p>
    <w:p w:rsidR="00DA2E7C" w:rsidRPr="00DA2E7C" w:rsidRDefault="00DA2E7C" w:rsidP="00ED25C7">
      <w:pPr>
        <w:ind w:firstLine="708"/>
      </w:pPr>
      <w:r w:rsidRPr="00DA2E7C">
        <w:t>MTBF растет экспоненциально с ростом времени ожидания синхронизатора</w:t>
      </w:r>
      <w:proofErr w:type="gramStart"/>
      <w:r w:rsidRPr="00DA2E7C">
        <w:t xml:space="preserve"> </w:t>
      </w:r>
      <w:r w:rsidRPr="00DA2E7C">
        <w:rPr>
          <w:i/>
        </w:rPr>
        <w:t>Т</w:t>
      </w:r>
      <w:proofErr w:type="gramEnd"/>
      <w:r w:rsidRPr="00DA2E7C">
        <w:rPr>
          <w:i/>
        </w:rPr>
        <w:t>с</w:t>
      </w:r>
      <w:r w:rsidRPr="00DA2E7C">
        <w:t>. Для большинства систем синхронизатор, который ожидает один период тактового сигнала, обеспечивает достаточную величину MTBF. В высокоскоростных системах может понадобиться ожидание на большее количество периодов тактового сигнала.</w:t>
      </w:r>
    </w:p>
    <w:p w:rsidR="00DA2E7C" w:rsidRDefault="00DA2E7C" w:rsidP="007B26C4">
      <w:pPr>
        <w:pStyle w:val="2"/>
      </w:pPr>
      <w:r>
        <w:br w:type="column"/>
      </w:r>
      <w:r w:rsidRPr="00DA2E7C">
        <w:lastRenderedPageBreak/>
        <w:t>Дискретные устройства</w:t>
      </w:r>
      <w:r w:rsidR="00ED25C7">
        <w:t xml:space="preserve"> </w:t>
      </w:r>
      <w:r w:rsidRPr="00DA2E7C">
        <w:t>- триггеры</w:t>
      </w:r>
    </w:p>
    <w:p w:rsidR="00585019" w:rsidRPr="00585019" w:rsidRDefault="00585019" w:rsidP="00585019"/>
    <w:p w:rsidR="00DA2E7C" w:rsidRPr="00DA2E7C" w:rsidRDefault="00DA2E7C" w:rsidP="00ED25C7">
      <w:pPr>
        <w:jc w:val="center"/>
      </w:pPr>
      <w:r w:rsidRPr="00DA2E7C">
        <w:t>Дискретное (послед</w:t>
      </w:r>
      <w:r w:rsidR="00ED25C7">
        <w:t>овательное) цифровое устройство</w:t>
      </w:r>
    </w:p>
    <w:p w:rsidR="00DA2E7C" w:rsidRPr="00DA2E7C" w:rsidRDefault="00DA2E7C" w:rsidP="00ED25C7">
      <w:pPr>
        <w:ind w:firstLine="708"/>
      </w:pPr>
      <w:r w:rsidRPr="00DA2E7C">
        <w:t>Выходное состояние устройства зависит от текущего состояния и предыдущих входных воздействий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9B69F4" w:rsidTr="007B26C4">
        <w:tc>
          <w:tcPr>
            <w:tcW w:w="5068" w:type="dxa"/>
          </w:tcPr>
          <w:p w:rsidR="009B69F4" w:rsidRDefault="009B69F4" w:rsidP="00DA2E7C">
            <w:pPr>
              <w:shd w:val="clear" w:color="auto" w:fill="auto"/>
            </w:pPr>
          </w:p>
          <w:p w:rsidR="009B69F4" w:rsidRDefault="009B69F4" w:rsidP="00DA2E7C">
            <w:pPr>
              <w:shd w:val="clear" w:color="auto" w:fill="auto"/>
            </w:pPr>
          </w:p>
          <w:p w:rsidR="009B69F4" w:rsidRDefault="009B69F4" w:rsidP="00DA2E7C">
            <w:pPr>
              <w:shd w:val="clear" w:color="auto" w:fill="auto"/>
            </w:pPr>
            <w:r w:rsidRPr="00DA2E7C">
              <w:t>Бистабильная защелка:</w:t>
            </w:r>
          </w:p>
        </w:tc>
        <w:tc>
          <w:tcPr>
            <w:tcW w:w="5069" w:type="dxa"/>
          </w:tcPr>
          <w:p w:rsidR="009B69F4" w:rsidRDefault="009B69F4" w:rsidP="007C7285">
            <w:pPr>
              <w:shd w:val="clear" w:color="auto" w:fill="auto"/>
              <w:jc w:val="center"/>
            </w:pPr>
            <w:r w:rsidRPr="00DA2E7C">
              <w:rPr>
                <w:noProof/>
              </w:rPr>
              <w:drawing>
                <wp:inline distT="0" distB="0" distL="0" distR="0">
                  <wp:extent cx="1046074" cy="1041585"/>
                  <wp:effectExtent l="0" t="0" r="1905" b="6350"/>
                  <wp:docPr id="6861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611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977" cy="1043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B69F4" w:rsidRPr="009B69F4" w:rsidRDefault="009B69F4" w:rsidP="00ED25C7">
      <w:pPr>
        <w:ind w:firstLine="709"/>
      </w:pPr>
      <w:r w:rsidRPr="009B69F4">
        <w:t>Случай 1: Q=0</w:t>
      </w:r>
    </w:p>
    <w:p w:rsidR="009B69F4" w:rsidRPr="009B69F4" w:rsidRDefault="009B69F4" w:rsidP="00ED25C7">
      <w:pPr>
        <w:ind w:firstLine="709"/>
      </w:pPr>
      <w:r w:rsidRPr="009B69F4">
        <w:t>На вход поступает сигнал Q = 1. I2 инвертирует сигнал и подает на вход I1 сигнал Q¯ = 1. Соответственно</w:t>
      </w:r>
      <w:r w:rsidR="004170AB">
        <w:t>,</w:t>
      </w:r>
      <w:r w:rsidRPr="009B69F4">
        <w:t xml:space="preserve"> на выходе I1 – </w:t>
      </w:r>
      <w:proofErr w:type="gramStart"/>
      <w:r w:rsidRPr="009B69F4">
        <w:t>логический</w:t>
      </w:r>
      <w:proofErr w:type="gramEnd"/>
      <w:r w:rsidRPr="009B69F4">
        <w:t xml:space="preserve"> </w:t>
      </w:r>
      <w:r w:rsidR="004170AB" w:rsidRPr="009B69F4">
        <w:t>«0»</w:t>
      </w:r>
      <w:r w:rsidRPr="009B69F4">
        <w:t>. В рассмотренном случае схема находится в стабильном состоянии.</w:t>
      </w:r>
    </w:p>
    <w:p w:rsidR="004170AB" w:rsidRPr="004170AB" w:rsidRDefault="004170AB" w:rsidP="00ED25C7">
      <w:pPr>
        <w:ind w:firstLine="709"/>
        <w:rPr>
          <w:sz w:val="8"/>
          <w:szCs w:val="8"/>
        </w:rPr>
      </w:pPr>
    </w:p>
    <w:p w:rsidR="009B69F4" w:rsidRPr="009B69F4" w:rsidRDefault="009B69F4" w:rsidP="00ED25C7">
      <w:pPr>
        <w:ind w:firstLine="709"/>
      </w:pPr>
      <w:r w:rsidRPr="009B69F4">
        <w:t>Случай II: Q=1</w:t>
      </w:r>
    </w:p>
    <w:p w:rsidR="009B69F4" w:rsidRPr="009B69F4" w:rsidRDefault="009B69F4" w:rsidP="00ED25C7">
      <w:pPr>
        <w:ind w:firstLine="709"/>
      </w:pPr>
      <w:r w:rsidRPr="009B69F4">
        <w:t>На вход I2 поступает 1 (Q). I2 инвертирует сигнал и подает на вход I1 «0». Соответственно</w:t>
      </w:r>
      <w:r w:rsidR="004170AB">
        <w:t>,</w:t>
      </w:r>
      <w:r w:rsidRPr="009B69F4">
        <w:t xml:space="preserve"> на выходе I1 – </w:t>
      </w:r>
      <w:proofErr w:type="gramStart"/>
      <w:r w:rsidRPr="009B69F4">
        <w:t>логическая</w:t>
      </w:r>
      <w:proofErr w:type="gramEnd"/>
      <w:r w:rsidRPr="009B69F4">
        <w:t xml:space="preserve"> </w:t>
      </w:r>
      <w:r w:rsidR="004170AB">
        <w:t>«</w:t>
      </w:r>
      <w:r w:rsidRPr="009B69F4">
        <w:t>1</w:t>
      </w:r>
      <w:r w:rsidR="004170AB">
        <w:t>»</w:t>
      </w:r>
      <w:r w:rsidRPr="009B69F4">
        <w:t>. В этом случае схема также находится в стабильном состоянии.</w:t>
      </w:r>
    </w:p>
    <w:p w:rsidR="009B69F4" w:rsidRPr="009B69F4" w:rsidRDefault="009B69F4" w:rsidP="00ED25C7">
      <w:pPr>
        <w:ind w:firstLine="709"/>
      </w:pPr>
      <w:r w:rsidRPr="009B69F4">
        <w:t>Так как инверторы, включенные перекрестно, имеют два стабильных состояния Q = 0 и Q = 1, то говорят, что схема бистабильна.</w:t>
      </w:r>
    </w:p>
    <w:p w:rsidR="009B69F4" w:rsidRDefault="009B69F4" w:rsidP="00ED25C7">
      <w:pPr>
        <w:ind w:firstLine="709"/>
      </w:pPr>
      <w:r w:rsidRPr="009B69F4">
        <w:t>Попытка одновременно подать на входы одинаковые сигналы приведет к разрушению устройства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9B69F4" w:rsidTr="007B26C4">
        <w:tc>
          <w:tcPr>
            <w:tcW w:w="5068" w:type="dxa"/>
          </w:tcPr>
          <w:p w:rsidR="009B69F4" w:rsidRDefault="009B69F4" w:rsidP="009B69F4"/>
          <w:p w:rsidR="009B69F4" w:rsidRDefault="009B69F4" w:rsidP="009B69F4"/>
          <w:p w:rsidR="009B69F4" w:rsidRDefault="009B69F4" w:rsidP="009B69F4">
            <w:r w:rsidRPr="00DA2E7C">
              <w:rPr>
                <w:lang w:val="en-US"/>
              </w:rPr>
              <w:t xml:space="preserve">R-S </w:t>
            </w:r>
            <w:r w:rsidRPr="00DA2E7C">
              <w:t>триггер:</w:t>
            </w:r>
          </w:p>
        </w:tc>
        <w:tc>
          <w:tcPr>
            <w:tcW w:w="5069" w:type="dxa"/>
          </w:tcPr>
          <w:p w:rsidR="009B69F4" w:rsidRDefault="009B69F4" w:rsidP="007C7285">
            <w:pPr>
              <w:shd w:val="clear" w:color="auto" w:fill="auto"/>
              <w:jc w:val="center"/>
            </w:pPr>
            <w:r w:rsidRPr="00DA2E7C">
              <w:rPr>
                <w:noProof/>
              </w:rPr>
              <w:drawing>
                <wp:inline distT="0" distB="0" distL="0" distR="0">
                  <wp:extent cx="1258214" cy="1049566"/>
                  <wp:effectExtent l="0" t="0" r="0" b="0"/>
                  <wp:docPr id="58373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373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2685" cy="10532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  <w:r w:rsidRPr="009B69F4">
              <w:rPr>
                <w:noProof/>
              </w:rPr>
              <w:drawing>
                <wp:inline distT="0" distB="0" distL="0" distR="0">
                  <wp:extent cx="1016813" cy="1066413"/>
                  <wp:effectExtent l="0" t="0" r="0" b="635"/>
                  <wp:docPr id="1049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7806" cy="10674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170AB" w:rsidRPr="004170AB" w:rsidRDefault="004170AB" w:rsidP="004170AB">
      <w:pPr>
        <w:rPr>
          <w:sz w:val="8"/>
          <w:szCs w:val="8"/>
        </w:rPr>
      </w:pPr>
    </w:p>
    <w:p w:rsidR="009B69F4" w:rsidRPr="009B69F4" w:rsidRDefault="009B69F4" w:rsidP="00ED25C7">
      <w:pPr>
        <w:ind w:firstLine="709"/>
      </w:pPr>
      <w:r w:rsidRPr="009B69F4">
        <w:t>Случай I: R=1, S=0</w:t>
      </w:r>
    </w:p>
    <w:p w:rsidR="009B69F4" w:rsidRPr="009B69F4" w:rsidRDefault="009B69F4" w:rsidP="00ED25C7">
      <w:pPr>
        <w:ind w:firstLine="709"/>
      </w:pPr>
      <w:r w:rsidRPr="009B69F4">
        <w:t xml:space="preserve">На входе N1 как минимум одна единица – вход R, следовательно, выход Q=0. Оба входа N2 – в состоянии логического нуля (Q=0 и </w:t>
      </w:r>
      <w:r w:rsidRPr="009B69F4">
        <w:rPr>
          <w:lang w:val="en-US"/>
        </w:rPr>
        <w:t>S</w:t>
      </w:r>
      <w:r w:rsidRPr="009B69F4">
        <w:t xml:space="preserve">=0), поэтому выход </w:t>
      </w:r>
      <w:r w:rsidR="008C5973">
        <w:rPr>
          <w:lang w:val="en-US"/>
        </w:rPr>
        <w:t>Q</w:t>
      </w:r>
      <w:r w:rsidRPr="009B69F4">
        <w:t>=1.</w:t>
      </w:r>
    </w:p>
    <w:p w:rsidR="004170AB" w:rsidRPr="004170AB" w:rsidRDefault="004170AB" w:rsidP="00ED25C7">
      <w:pPr>
        <w:ind w:firstLine="709"/>
        <w:rPr>
          <w:sz w:val="8"/>
          <w:szCs w:val="8"/>
        </w:rPr>
      </w:pPr>
    </w:p>
    <w:p w:rsidR="009B69F4" w:rsidRPr="009B69F4" w:rsidRDefault="009B69F4" w:rsidP="00ED25C7">
      <w:pPr>
        <w:ind w:firstLine="709"/>
      </w:pPr>
      <w:r w:rsidRPr="009B69F4">
        <w:t>Случай II: R=0, S=1</w:t>
      </w:r>
    </w:p>
    <w:p w:rsidR="009B69F4" w:rsidRPr="009B69F4" w:rsidRDefault="009B69F4" w:rsidP="00ED25C7">
      <w:pPr>
        <w:ind w:firstLine="709"/>
      </w:pPr>
      <w:r w:rsidRPr="009B69F4">
        <w:t xml:space="preserve">На вход N1 поступает 0 и Q¯ . Так как мы еще не знаем значения Q¯, мы не можем определить значение Q. </w:t>
      </w:r>
    </w:p>
    <w:p w:rsidR="009B69F4" w:rsidRPr="009B69F4" w:rsidRDefault="009B69F4" w:rsidP="00ED25C7">
      <w:pPr>
        <w:ind w:firstLine="709"/>
      </w:pPr>
      <w:r w:rsidRPr="009B69F4">
        <w:t xml:space="preserve">На вход N2 поступает как минимум одна единица S, поэтому на выходе Q¯ </w:t>
      </w:r>
      <w:r w:rsidR="008C5973" w:rsidRPr="008C5973">
        <w:t>0</w:t>
      </w:r>
      <w:r w:rsidRPr="009B69F4">
        <w:t xml:space="preserve">. Теперь можно вернуться к определению состояния выхода элемента N1. Мы знаем, что на обоих его входах 0, следовательно, Q=1. </w:t>
      </w:r>
    </w:p>
    <w:p w:rsidR="004170AB" w:rsidRPr="004170AB" w:rsidRDefault="004170AB" w:rsidP="00ED25C7">
      <w:pPr>
        <w:ind w:firstLine="709"/>
        <w:rPr>
          <w:sz w:val="8"/>
          <w:szCs w:val="8"/>
        </w:rPr>
      </w:pPr>
    </w:p>
    <w:p w:rsidR="009B69F4" w:rsidRPr="009B69F4" w:rsidRDefault="009B69F4" w:rsidP="00ED25C7">
      <w:pPr>
        <w:ind w:firstLine="709"/>
      </w:pPr>
      <w:r w:rsidRPr="009B69F4">
        <w:t>Случай III: R=1, S=1</w:t>
      </w:r>
    </w:p>
    <w:p w:rsidR="009B69F4" w:rsidRPr="009B69F4" w:rsidRDefault="009B69F4" w:rsidP="00ED25C7">
      <w:pPr>
        <w:ind w:firstLine="709"/>
      </w:pPr>
      <w:r w:rsidRPr="009B69F4">
        <w:t>Запрещенная комбинация входных воздействий.</w:t>
      </w:r>
      <w:r w:rsidR="004170AB">
        <w:t xml:space="preserve"> </w:t>
      </w:r>
      <w:r w:rsidRPr="009B69F4">
        <w:t xml:space="preserve">Как на входе N1, так и на входе N2 как минимум по одной единице (R и S), поэтому на выходе каждой защелки – логический 0. </w:t>
      </w:r>
    </w:p>
    <w:p w:rsidR="009B69F4" w:rsidRPr="009B69F4" w:rsidRDefault="009B69F4" w:rsidP="00ED25C7">
      <w:pPr>
        <w:ind w:firstLine="709"/>
      </w:pPr>
      <w:r>
        <w:br w:type="column"/>
      </w:r>
      <w:r w:rsidRPr="009B69F4">
        <w:lastRenderedPageBreak/>
        <w:t>Случай IV: R=0, S=0</w:t>
      </w:r>
    </w:p>
    <w:p w:rsidR="009B69F4" w:rsidRPr="009B69F4" w:rsidRDefault="009B69F4" w:rsidP="00ED25C7">
      <w:pPr>
        <w:ind w:firstLine="709"/>
      </w:pPr>
      <w:r w:rsidRPr="009B69F4">
        <w:t xml:space="preserve">На вход N1 поступает 0 и Q¯. Так как мы еще не знаем значения Q¯, </w:t>
      </w:r>
      <w:r w:rsidR="004170AB">
        <w:t>то</w:t>
      </w:r>
      <w:r w:rsidRPr="009B69F4">
        <w:t xml:space="preserve"> не можем определить значение на выходе элемента N1. </w:t>
      </w:r>
    </w:p>
    <w:p w:rsidR="009B69F4" w:rsidRPr="009B69F4" w:rsidRDefault="009B69F4" w:rsidP="00ED25C7">
      <w:pPr>
        <w:ind w:firstLine="709"/>
      </w:pPr>
      <w:r w:rsidRPr="009B69F4">
        <w:t>На вход N2 поступа</w:t>
      </w:r>
      <w:r w:rsidR="004170AB">
        <w:t>ю</w:t>
      </w:r>
      <w:r w:rsidRPr="009B69F4">
        <w:t xml:space="preserve">т 0 и Q. Так как мы еще не знаем значения Q, </w:t>
      </w:r>
      <w:r w:rsidR="004170AB">
        <w:t>то</w:t>
      </w:r>
      <w:r w:rsidRPr="009B69F4">
        <w:t xml:space="preserve"> не можем определить значение на выходе элемента N2. Этот случай аналогичен случаю с двумя перекрестно включенными инверторами. Мы знаем, что Q должен быть равен либо 0, либо 1. Рассмотрим каждый из этих двух случаев. </w:t>
      </w:r>
    </w:p>
    <w:p w:rsidR="004170AB" w:rsidRPr="004170AB" w:rsidRDefault="004170AB" w:rsidP="00ED25C7">
      <w:pPr>
        <w:ind w:firstLine="709"/>
        <w:rPr>
          <w:sz w:val="8"/>
          <w:szCs w:val="8"/>
        </w:rPr>
      </w:pPr>
    </w:p>
    <w:p w:rsidR="009B69F4" w:rsidRPr="009B69F4" w:rsidRDefault="009B69F4" w:rsidP="00ED25C7">
      <w:pPr>
        <w:ind w:firstLine="709"/>
      </w:pPr>
      <w:r w:rsidRPr="009B69F4">
        <w:t xml:space="preserve">Случай </w:t>
      </w:r>
      <w:proofErr w:type="spellStart"/>
      <w:r w:rsidRPr="009B69F4">
        <w:t>IVa</w:t>
      </w:r>
      <w:proofErr w:type="spellEnd"/>
      <w:r w:rsidRPr="009B69F4">
        <w:t>: Q=0</w:t>
      </w:r>
    </w:p>
    <w:p w:rsidR="009B69F4" w:rsidRPr="009B69F4" w:rsidRDefault="009B69F4" w:rsidP="00ED25C7">
      <w:pPr>
        <w:ind w:firstLine="709"/>
      </w:pPr>
      <w:r w:rsidRPr="009B69F4">
        <w:t xml:space="preserve">Так как S и Q </w:t>
      </w:r>
      <w:proofErr w:type="gramStart"/>
      <w:r w:rsidRPr="009B69F4">
        <w:t>равны</w:t>
      </w:r>
      <w:proofErr w:type="gramEnd"/>
      <w:r w:rsidRPr="009B69F4">
        <w:t xml:space="preserve"> 0, то на выходе N2 будет логическая 1, Q¯=1. Теперь на входе N1 есть одна единица – Q¯, поэтому на его выходе Q=0.</w:t>
      </w:r>
    </w:p>
    <w:p w:rsidR="004170AB" w:rsidRPr="004170AB" w:rsidRDefault="004170AB" w:rsidP="00ED25C7">
      <w:pPr>
        <w:ind w:firstLine="709"/>
        <w:rPr>
          <w:sz w:val="8"/>
          <w:szCs w:val="8"/>
        </w:rPr>
      </w:pPr>
    </w:p>
    <w:p w:rsidR="009B69F4" w:rsidRPr="009B69F4" w:rsidRDefault="009B69F4" w:rsidP="00ED25C7">
      <w:pPr>
        <w:ind w:firstLine="709"/>
      </w:pPr>
      <w:r w:rsidRPr="009B69F4">
        <w:t xml:space="preserve">Случай </w:t>
      </w:r>
      <w:proofErr w:type="spellStart"/>
      <w:r w:rsidRPr="009B69F4">
        <w:t>IVb</w:t>
      </w:r>
      <w:proofErr w:type="spellEnd"/>
      <w:r w:rsidRPr="009B69F4">
        <w:t>: Q=1</w:t>
      </w:r>
    </w:p>
    <w:p w:rsidR="009B69F4" w:rsidRPr="009B69F4" w:rsidRDefault="009B69F4" w:rsidP="00ED25C7">
      <w:pPr>
        <w:ind w:firstLine="709"/>
      </w:pPr>
      <w:r w:rsidRPr="009B69F4">
        <w:t xml:space="preserve">Так как Q = 1, то на выходе N2 будет 0, Q¯ =0. Теперь на обоих входах N1 нули (R и Q¯), поэтому на его выходе </w:t>
      </w:r>
      <w:proofErr w:type="gramStart"/>
      <w:r w:rsidRPr="009B69F4">
        <w:t>логическая</w:t>
      </w:r>
      <w:proofErr w:type="gramEnd"/>
      <w:r w:rsidRPr="009B69F4">
        <w:t xml:space="preserve"> 1, Q=1.</w:t>
      </w:r>
      <w:r w:rsidR="00585177">
        <w:t xml:space="preserve"> </w:t>
      </w:r>
      <w:r w:rsidRPr="009B69F4">
        <w:t>Устройство остается в предыдущем состоянии.</w:t>
      </w:r>
    </w:p>
    <w:p w:rsidR="00F53A70" w:rsidRDefault="00F53A70" w:rsidP="00ED25C7">
      <w:pPr>
        <w:ind w:firstLine="709"/>
      </w:pPr>
    </w:p>
    <w:p w:rsidR="00DA2E7C" w:rsidRPr="009B69F4" w:rsidRDefault="009B69F4" w:rsidP="00ED25C7">
      <w:pPr>
        <w:ind w:firstLine="709"/>
      </w:pPr>
      <w:r>
        <w:t xml:space="preserve">Итак, таблица истинности для </w:t>
      </w:r>
      <w:r>
        <w:rPr>
          <w:lang w:val="en-US"/>
        </w:rPr>
        <w:t>R</w:t>
      </w:r>
      <w:r w:rsidRPr="009B69F4">
        <w:t>-</w:t>
      </w:r>
      <w:r>
        <w:rPr>
          <w:lang w:val="en-US"/>
        </w:rPr>
        <w:t>S</w:t>
      </w:r>
      <w:r w:rsidRPr="009B69F4">
        <w:t xml:space="preserve"> </w:t>
      </w:r>
      <w:r>
        <w:t xml:space="preserve">триггера выглядит </w:t>
      </w:r>
      <w:r w:rsidR="003C655B">
        <w:t>следующим образом</w:t>
      </w:r>
      <w:r>
        <w:t>: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621"/>
        <w:gridCol w:w="2516"/>
      </w:tblGrid>
      <w:tr w:rsidR="009B69F4" w:rsidTr="007B26C4">
        <w:tc>
          <w:tcPr>
            <w:tcW w:w="7621" w:type="dxa"/>
          </w:tcPr>
          <w:p w:rsidR="009B69F4" w:rsidRDefault="009B69F4" w:rsidP="003C655B">
            <w:pPr>
              <w:jc w:val="center"/>
            </w:pPr>
            <w:r w:rsidRPr="009B69F4">
              <w:rPr>
                <w:noProof/>
              </w:rPr>
              <w:drawing>
                <wp:inline distT="0" distB="0" distL="0" distR="0">
                  <wp:extent cx="2242294" cy="863194"/>
                  <wp:effectExtent l="0" t="0" r="5715" b="0"/>
                  <wp:docPr id="67596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596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b="11940"/>
                          <a:stretch/>
                        </pic:blipFill>
                        <pic:spPr bwMode="auto">
                          <a:xfrm>
                            <a:off x="0" y="0"/>
                            <a:ext cx="2257074" cy="868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DA2E7C">
              <w:rPr>
                <w:noProof/>
              </w:rPr>
              <w:drawing>
                <wp:inline distT="0" distB="0" distL="0" distR="0">
                  <wp:extent cx="943661" cy="787176"/>
                  <wp:effectExtent l="0" t="0" r="8890" b="0"/>
                  <wp:docPr id="1050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373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6280" cy="7977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16" w:type="dxa"/>
          </w:tcPr>
          <w:p w:rsidR="009B69F4" w:rsidRDefault="009B69F4" w:rsidP="003C655B">
            <w:pPr>
              <w:shd w:val="clear" w:color="auto" w:fill="auto"/>
              <w:jc w:val="center"/>
            </w:pPr>
            <w:r w:rsidRPr="009B69F4">
              <w:rPr>
                <w:noProof/>
              </w:rPr>
              <w:drawing>
                <wp:inline distT="0" distB="0" distL="0" distR="0">
                  <wp:extent cx="826617" cy="866939"/>
                  <wp:effectExtent l="0" t="0" r="0" b="0"/>
                  <wp:docPr id="105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7277" cy="867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07DE" w:rsidRPr="004170AB" w:rsidRDefault="009307DE" w:rsidP="009307DE">
      <w:pPr>
        <w:rPr>
          <w:sz w:val="8"/>
          <w:szCs w:val="8"/>
        </w:rPr>
      </w:pPr>
    </w:p>
    <w:p w:rsidR="00F53A70" w:rsidRPr="00F53A70" w:rsidRDefault="00F53A70" w:rsidP="007C7285">
      <w:pPr>
        <w:ind w:firstLine="709"/>
      </w:pPr>
      <w:r w:rsidRPr="00F53A70">
        <w:t>RS-триггер</w:t>
      </w:r>
      <w:r w:rsidR="003C655B">
        <w:t xml:space="preserve"> </w:t>
      </w:r>
      <w:r w:rsidRPr="00F53A70">
        <w:t>- бистабильный элемент с одним битом состояния, хранящимся в Q.</w:t>
      </w:r>
    </w:p>
    <w:p w:rsidR="00F53A70" w:rsidRPr="00F53A70" w:rsidRDefault="00F53A70" w:rsidP="007C7285">
      <w:pPr>
        <w:ind w:firstLine="709"/>
      </w:pPr>
      <w:r w:rsidRPr="00F53A70">
        <w:t xml:space="preserve">Состоянием можно управлять при помощи входов R и S. Когда на R поступает высокий уровень, выход сбрасывается в 0. Когда высокий уровень приходит на S, выход устанавливается в 1. Если ни на один вход не пришла логическая единица, триггер сохраняет свое предыдущее состояние, значение выходов не изменяется. </w:t>
      </w:r>
    </w:p>
    <w:p w:rsidR="008A309C" w:rsidRPr="004170AB" w:rsidRDefault="008A309C" w:rsidP="008A309C">
      <w:pPr>
        <w:rPr>
          <w:sz w:val="8"/>
          <w:szCs w:val="8"/>
        </w:rPr>
      </w:pPr>
    </w:p>
    <w:p w:rsidR="00585177" w:rsidRDefault="00585177" w:rsidP="00585177">
      <w:pPr>
        <w:pStyle w:val="2"/>
      </w:pPr>
      <w:r w:rsidRPr="00585177">
        <w:rPr>
          <w:lang w:val="en-US"/>
        </w:rPr>
        <w:t>D</w:t>
      </w:r>
      <w:r w:rsidRPr="00585177">
        <w:t xml:space="preserve"> триггер с синхронизацией по уровню</w:t>
      </w:r>
    </w:p>
    <w:p w:rsidR="009307DE" w:rsidRPr="004170AB" w:rsidRDefault="009307DE" w:rsidP="009307DE">
      <w:pPr>
        <w:rPr>
          <w:sz w:val="8"/>
          <w:szCs w:val="8"/>
        </w:rPr>
      </w:pPr>
    </w:p>
    <w:p w:rsidR="00585177" w:rsidRPr="00585177" w:rsidRDefault="00585177" w:rsidP="007C7285">
      <w:pPr>
        <w:ind w:firstLine="708"/>
      </w:pPr>
      <w:r w:rsidRPr="00585177">
        <w:t xml:space="preserve">Сигнал </w:t>
      </w:r>
      <w:r w:rsidRPr="00585177">
        <w:rPr>
          <w:lang w:val="en-US"/>
        </w:rPr>
        <w:t>D</w:t>
      </w:r>
      <w:r w:rsidRPr="00585177">
        <w:t xml:space="preserve"> записывается в </w:t>
      </w:r>
      <w:r w:rsidRPr="00585177">
        <w:rPr>
          <w:lang w:val="en-US"/>
        </w:rPr>
        <w:t>R</w:t>
      </w:r>
      <w:r w:rsidRPr="00585177">
        <w:t>-</w:t>
      </w:r>
      <w:r w:rsidRPr="00585177">
        <w:rPr>
          <w:lang w:val="en-US"/>
        </w:rPr>
        <w:t>S</w:t>
      </w:r>
      <w:r w:rsidRPr="00585177">
        <w:t xml:space="preserve"> триггер</w:t>
      </w:r>
      <w:r>
        <w:t xml:space="preserve"> </w:t>
      </w:r>
      <w:r w:rsidRPr="00585177">
        <w:t xml:space="preserve">по разрешению от сигнала </w:t>
      </w:r>
      <w:r w:rsidRPr="00585177">
        <w:rPr>
          <w:lang w:val="en-US"/>
        </w:rPr>
        <w:t>CLK</w:t>
      </w:r>
    </w:p>
    <w:p w:rsidR="00585177" w:rsidRDefault="00585177" w:rsidP="007C7285">
      <w:pPr>
        <w:jc w:val="center"/>
      </w:pPr>
      <w:r w:rsidRPr="00585177">
        <w:rPr>
          <w:noProof/>
        </w:rPr>
        <w:drawing>
          <wp:inline distT="0" distB="0" distL="0" distR="0">
            <wp:extent cx="2282342" cy="730799"/>
            <wp:effectExtent l="0" t="0" r="3810" b="0"/>
            <wp:docPr id="6349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90" name="Picture 2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9606" cy="736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585177">
        <w:rPr>
          <w:noProof/>
        </w:rPr>
        <w:drawing>
          <wp:inline distT="0" distB="0" distL="0" distR="0">
            <wp:extent cx="628307" cy="687379"/>
            <wp:effectExtent l="0" t="0" r="635" b="0"/>
            <wp:docPr id="6349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92" name="Picture 4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21" cy="686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585177">
        <w:rPr>
          <w:noProof/>
        </w:rPr>
        <w:drawing>
          <wp:inline distT="0" distB="0" distL="0" distR="0">
            <wp:extent cx="2392071" cy="684313"/>
            <wp:effectExtent l="0" t="0" r="0" b="1905"/>
            <wp:docPr id="6349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91" name="Picture 3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758" cy="684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A309C" w:rsidRDefault="008A309C" w:rsidP="008A309C">
      <w:pPr>
        <w:rPr>
          <w:sz w:val="8"/>
          <w:szCs w:val="8"/>
        </w:rPr>
      </w:pPr>
    </w:p>
    <w:p w:rsidR="00585177" w:rsidRPr="00585177" w:rsidRDefault="00585177" w:rsidP="00585177">
      <w:pPr>
        <w:pStyle w:val="2"/>
      </w:pPr>
      <w:r w:rsidRPr="00585177">
        <w:rPr>
          <w:lang w:val="en-US"/>
        </w:rPr>
        <w:t>D</w:t>
      </w:r>
      <w:r w:rsidRPr="00585177">
        <w:t xml:space="preserve"> триггер</w:t>
      </w:r>
      <w:r w:rsidR="008C5973" w:rsidRPr="008C5973">
        <w:t>,</w:t>
      </w:r>
      <w:r w:rsidRPr="00585177">
        <w:t xml:space="preserve"> работа</w:t>
      </w:r>
      <w:r w:rsidRPr="00585177">
        <w:rPr>
          <w:rStyle w:val="20"/>
          <w:rFonts w:eastAsiaTheme="minorEastAsia"/>
        </w:rPr>
        <w:t>ю</w:t>
      </w:r>
      <w:r w:rsidRPr="00585177">
        <w:t>щий по фронту</w:t>
      </w:r>
    </w:p>
    <w:p w:rsidR="00585177" w:rsidRDefault="00585177" w:rsidP="007C7285">
      <w:pPr>
        <w:ind w:firstLine="708"/>
      </w:pPr>
      <w:r w:rsidRPr="00585177">
        <w:t xml:space="preserve">Из двух </w:t>
      </w:r>
      <w:r w:rsidRPr="00585177">
        <w:rPr>
          <w:lang w:val="en-US"/>
        </w:rPr>
        <w:t>D</w:t>
      </w:r>
      <w:r w:rsidRPr="00585177">
        <w:t xml:space="preserve"> триггеров, работающих по уровню, можно построить </w:t>
      </w:r>
      <w:r w:rsidRPr="00585177">
        <w:rPr>
          <w:lang w:val="en-US"/>
        </w:rPr>
        <w:t>D</w:t>
      </w:r>
      <w:r w:rsidRPr="00585177">
        <w:t xml:space="preserve"> триггер, работающий по фронту тактового сигнала.</w:t>
      </w:r>
      <w:r>
        <w:t xml:space="preserve"> </w:t>
      </w:r>
      <w:r w:rsidRPr="00585177">
        <w:t xml:space="preserve">Полученное устройство будет переключаться по фронту нарастания сигнала. 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11"/>
        <w:gridCol w:w="1693"/>
        <w:gridCol w:w="1559"/>
        <w:gridCol w:w="4074"/>
      </w:tblGrid>
      <w:tr w:rsidR="00585177" w:rsidTr="007B26C4">
        <w:tc>
          <w:tcPr>
            <w:tcW w:w="2810" w:type="dxa"/>
          </w:tcPr>
          <w:p w:rsidR="00585177" w:rsidRDefault="00585177" w:rsidP="00585177">
            <w:pPr>
              <w:shd w:val="clear" w:color="auto" w:fill="auto"/>
            </w:pPr>
          </w:p>
          <w:p w:rsidR="00585177" w:rsidRDefault="00585177" w:rsidP="00585177">
            <w:pPr>
              <w:shd w:val="clear" w:color="auto" w:fill="auto"/>
            </w:pPr>
            <w:r w:rsidRPr="00585177">
              <w:rPr>
                <w:noProof/>
              </w:rPr>
              <w:drawing>
                <wp:inline distT="0" distB="0" distL="0" distR="0">
                  <wp:extent cx="1647645" cy="974354"/>
                  <wp:effectExtent l="0" t="0" r="0" b="0"/>
                  <wp:docPr id="6451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51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3597" cy="9778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3" w:type="dxa"/>
          </w:tcPr>
          <w:p w:rsidR="00585177" w:rsidRDefault="00585177" w:rsidP="00585177">
            <w:pPr>
              <w:shd w:val="clear" w:color="auto" w:fill="auto"/>
            </w:pPr>
          </w:p>
          <w:p w:rsidR="00585177" w:rsidRDefault="00585177" w:rsidP="00585177">
            <w:pPr>
              <w:shd w:val="clear" w:color="auto" w:fill="auto"/>
            </w:pPr>
            <w:r w:rsidRPr="00585177">
              <w:rPr>
                <w:noProof/>
              </w:rPr>
              <w:drawing>
                <wp:inline distT="0" distB="0" distL="0" distR="0">
                  <wp:extent cx="914400" cy="799300"/>
                  <wp:effectExtent l="0" t="0" r="0" b="1270"/>
                  <wp:docPr id="64541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541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6729" cy="801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9" w:type="dxa"/>
          </w:tcPr>
          <w:p w:rsidR="00585177" w:rsidRDefault="00585177" w:rsidP="00585177">
            <w:pPr>
              <w:shd w:val="clear" w:color="auto" w:fill="auto"/>
            </w:pPr>
          </w:p>
          <w:p w:rsidR="00585177" w:rsidRDefault="00585177" w:rsidP="007C7285">
            <w:pPr>
              <w:shd w:val="clear" w:color="auto" w:fill="auto"/>
              <w:jc w:val="center"/>
            </w:pPr>
            <w:r w:rsidRPr="00585177">
              <w:rPr>
                <w:noProof/>
              </w:rPr>
              <w:drawing>
                <wp:inline distT="0" distB="0" distL="0" distR="0">
                  <wp:extent cx="775411" cy="848563"/>
                  <wp:effectExtent l="0" t="0" r="5715" b="8890"/>
                  <wp:docPr id="6451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516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r="8621"/>
                          <a:stretch/>
                        </pic:blipFill>
                        <pic:spPr bwMode="auto">
                          <a:xfrm>
                            <a:off x="0" y="0"/>
                            <a:ext cx="774417" cy="847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5" w:type="dxa"/>
          </w:tcPr>
          <w:p w:rsidR="00585177" w:rsidRDefault="00585177" w:rsidP="007C7285">
            <w:pPr>
              <w:shd w:val="clear" w:color="auto" w:fill="auto"/>
              <w:jc w:val="center"/>
              <w:rPr>
                <w:lang w:val="en-US"/>
              </w:rPr>
            </w:pPr>
            <w:r w:rsidRPr="00585177">
              <w:rPr>
                <w:noProof/>
              </w:rPr>
              <w:drawing>
                <wp:inline distT="0" distB="0" distL="0" distR="0">
                  <wp:extent cx="2222863" cy="1364916"/>
                  <wp:effectExtent l="0" t="0" r="6350" b="6985"/>
                  <wp:docPr id="64543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543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4208" cy="13657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8C5973" w:rsidRPr="008C5973" w:rsidRDefault="008C5973" w:rsidP="008C5973">
            <w:pPr>
              <w:shd w:val="clear" w:color="auto" w:fill="auto"/>
              <w:jc w:val="center"/>
            </w:pPr>
            <w:r>
              <w:t>Предыдущее     Новое</w:t>
            </w:r>
          </w:p>
        </w:tc>
      </w:tr>
    </w:tbl>
    <w:p w:rsidR="009307DE" w:rsidRPr="008A309C" w:rsidRDefault="009307DE" w:rsidP="00585177">
      <w:pPr>
        <w:rPr>
          <w:sz w:val="16"/>
          <w:szCs w:val="16"/>
        </w:rPr>
      </w:pPr>
    </w:p>
    <w:p w:rsidR="00585177" w:rsidRDefault="00BA5068" w:rsidP="007C7285">
      <w:pPr>
        <w:ind w:firstLine="708"/>
      </w:pPr>
      <w:r>
        <w:lastRenderedPageBreak/>
        <w:t xml:space="preserve">Другой вариант реализации </w:t>
      </w:r>
      <w:r>
        <w:rPr>
          <w:lang w:val="en-US"/>
        </w:rPr>
        <w:t>D</w:t>
      </w:r>
      <w:r w:rsidRPr="00BA5068">
        <w:t xml:space="preserve"> </w:t>
      </w:r>
      <w:r>
        <w:t>триггера, работающего по фронту:</w:t>
      </w:r>
    </w:p>
    <w:p w:rsidR="00BA5068" w:rsidRPr="00BA5068" w:rsidRDefault="00BA5068" w:rsidP="008A309C">
      <w:pPr>
        <w:jc w:val="center"/>
      </w:pPr>
      <w:r w:rsidRPr="00BA5068">
        <w:rPr>
          <w:noProof/>
        </w:rPr>
        <w:drawing>
          <wp:inline distT="0" distB="0" distL="0" distR="0">
            <wp:extent cx="3035808" cy="2175081"/>
            <wp:effectExtent l="0" t="0" r="0" b="0"/>
            <wp:docPr id="9523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34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2393" b="8093"/>
                    <a:stretch/>
                  </pic:blipFill>
                  <pic:spPr bwMode="auto">
                    <a:xfrm>
                      <a:off x="0" y="0"/>
                      <a:ext cx="3032247" cy="217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BA5068" w:rsidRPr="00BA5068" w:rsidTr="007B26C4">
        <w:tc>
          <w:tcPr>
            <w:tcW w:w="5068" w:type="dxa"/>
          </w:tcPr>
          <w:p w:rsidR="00BA5068" w:rsidRPr="00E67749" w:rsidRDefault="00BA5068" w:rsidP="00BA5068">
            <w:pPr>
              <w:shd w:val="clear" w:color="auto" w:fill="auto"/>
            </w:pPr>
            <w:r>
              <w:t xml:space="preserve">-- описание </w:t>
            </w:r>
            <w:r>
              <w:rPr>
                <w:lang w:val="en-US"/>
              </w:rPr>
              <w:t>D</w:t>
            </w:r>
            <w:r w:rsidRPr="00E67749">
              <w:t xml:space="preserve"> </w:t>
            </w:r>
            <w:r>
              <w:t xml:space="preserve">триггера на </w:t>
            </w:r>
            <w:proofErr w:type="spellStart"/>
            <w:r>
              <w:rPr>
                <w:lang w:val="en-US"/>
              </w:rPr>
              <w:t>vhdl</w:t>
            </w:r>
            <w:proofErr w:type="spellEnd"/>
          </w:p>
          <w:p w:rsidR="00BA5068" w:rsidRPr="00E67749" w:rsidRDefault="00BA5068" w:rsidP="00BA5068">
            <w:pPr>
              <w:shd w:val="clear" w:color="auto" w:fill="auto"/>
            </w:pPr>
            <w:r w:rsidRPr="00BA5068">
              <w:rPr>
                <w:lang w:val="en-US"/>
              </w:rPr>
              <w:t>Process</w:t>
            </w:r>
            <w:r w:rsidRPr="00E67749">
              <w:t xml:space="preserve"> (</w:t>
            </w:r>
            <w:proofErr w:type="spellStart"/>
            <w:r w:rsidRPr="00BA5068">
              <w:rPr>
                <w:lang w:val="en-US"/>
              </w:rPr>
              <w:t>clk</w:t>
            </w:r>
            <w:proofErr w:type="spellEnd"/>
            <w:r w:rsidRPr="00E67749">
              <w:t>)</w:t>
            </w:r>
          </w:p>
          <w:p w:rsidR="00BA5068" w:rsidRPr="00BA5068" w:rsidRDefault="00BA5068" w:rsidP="00BA5068">
            <w:pPr>
              <w:shd w:val="clear" w:color="auto" w:fill="auto"/>
              <w:rPr>
                <w:lang w:val="en-US"/>
              </w:rPr>
            </w:pPr>
            <w:r w:rsidRPr="00E67749">
              <w:t xml:space="preserve">  </w:t>
            </w:r>
            <w:r w:rsidRPr="00BA5068">
              <w:rPr>
                <w:lang w:val="en-US"/>
              </w:rPr>
              <w:t>Begin</w:t>
            </w:r>
          </w:p>
          <w:p w:rsidR="00BA5068" w:rsidRPr="00BA5068" w:rsidRDefault="00BA5068" w:rsidP="00BA5068">
            <w:pPr>
              <w:shd w:val="clear" w:color="auto" w:fill="auto"/>
              <w:rPr>
                <w:lang w:val="en-US"/>
              </w:rPr>
            </w:pPr>
            <w:r w:rsidRPr="00BA5068">
              <w:rPr>
                <w:lang w:val="en-US"/>
              </w:rPr>
              <w:t xml:space="preserve">   if (</w:t>
            </w:r>
            <w:proofErr w:type="spellStart"/>
            <w:r w:rsidRPr="00BA5068">
              <w:rPr>
                <w:lang w:val="en-US"/>
              </w:rPr>
              <w:t>clk</w:t>
            </w:r>
            <w:proofErr w:type="spellEnd"/>
            <w:r w:rsidRPr="00BA5068">
              <w:rPr>
                <w:lang w:val="en-US"/>
              </w:rPr>
              <w:t xml:space="preserve">='0' and </w:t>
            </w:r>
            <w:proofErr w:type="spellStart"/>
            <w:r w:rsidRPr="00BA5068">
              <w:rPr>
                <w:lang w:val="en-US"/>
              </w:rPr>
              <w:t>c'event</w:t>
            </w:r>
            <w:proofErr w:type="spellEnd"/>
            <w:r w:rsidRPr="00BA5068">
              <w:rPr>
                <w:lang w:val="en-US"/>
              </w:rPr>
              <w:t>) then</w:t>
            </w:r>
          </w:p>
          <w:p w:rsidR="00BA5068" w:rsidRPr="00BA5068" w:rsidRDefault="00BA5068" w:rsidP="00BA5068">
            <w:pPr>
              <w:shd w:val="clear" w:color="auto" w:fill="auto"/>
              <w:rPr>
                <w:lang w:val="en-US"/>
              </w:rPr>
            </w:pPr>
            <w:r w:rsidRPr="00BA5068">
              <w:rPr>
                <w:lang w:val="en-US"/>
              </w:rPr>
              <w:t xml:space="preserve">   q&lt;=d;</w:t>
            </w:r>
          </w:p>
          <w:p w:rsidR="00BA5068" w:rsidRPr="00BA5068" w:rsidRDefault="00BA5068" w:rsidP="00BA5068">
            <w:pPr>
              <w:shd w:val="clear" w:color="auto" w:fill="auto"/>
              <w:rPr>
                <w:lang w:val="en-US"/>
              </w:rPr>
            </w:pPr>
            <w:r w:rsidRPr="00BA5068">
              <w:rPr>
                <w:lang w:val="en-US"/>
              </w:rPr>
              <w:t xml:space="preserve">   End if;</w:t>
            </w:r>
          </w:p>
          <w:p w:rsidR="00BA5068" w:rsidRPr="00BA5068" w:rsidRDefault="00BA5068" w:rsidP="008A309C">
            <w:pPr>
              <w:shd w:val="clear" w:color="auto" w:fill="auto"/>
              <w:rPr>
                <w:lang w:val="en-US"/>
              </w:rPr>
            </w:pPr>
            <w:r w:rsidRPr="00BA5068">
              <w:rPr>
                <w:lang w:val="en-US"/>
              </w:rPr>
              <w:t xml:space="preserve"> End process;</w:t>
            </w:r>
          </w:p>
        </w:tc>
        <w:tc>
          <w:tcPr>
            <w:tcW w:w="5069" w:type="dxa"/>
          </w:tcPr>
          <w:p w:rsidR="00BA5068" w:rsidRPr="00BA5068" w:rsidRDefault="00BA5068" w:rsidP="008A309C">
            <w:pPr>
              <w:shd w:val="clear" w:color="auto" w:fill="auto"/>
              <w:jc w:val="center"/>
              <w:rPr>
                <w:lang w:val="en-US"/>
              </w:rPr>
            </w:pPr>
            <w:r w:rsidRPr="00BA5068">
              <w:rPr>
                <w:noProof/>
              </w:rPr>
              <w:drawing>
                <wp:inline distT="0" distB="0" distL="0" distR="0">
                  <wp:extent cx="1314450" cy="1314450"/>
                  <wp:effectExtent l="0" t="0" r="0" b="0"/>
                  <wp:docPr id="1052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E14B6" w:rsidRPr="007E14B6" w:rsidRDefault="007E14B6" w:rsidP="008A309C">
      <w:pPr>
        <w:jc w:val="center"/>
      </w:pPr>
      <w:r w:rsidRPr="007E14B6">
        <w:rPr>
          <w:lang w:val="en-US"/>
        </w:rPr>
        <w:t>D</w:t>
      </w:r>
      <w:r w:rsidRPr="007E14B6">
        <w:t xml:space="preserve"> триггер со сбросом</w:t>
      </w:r>
    </w:p>
    <w:p w:rsidR="007E14B6" w:rsidRPr="007E14B6" w:rsidRDefault="007E14B6" w:rsidP="007C7285">
      <w:pPr>
        <w:ind w:firstLine="708"/>
      </w:pPr>
      <w:r w:rsidRPr="007E14B6">
        <w:t xml:space="preserve">В триггере с функцией сброса добавляется вход RESET (сброс). Когда на RESET подан 0, триггер ведет себя как обычный D-триггер. Когда на RESET </w:t>
      </w:r>
      <w:proofErr w:type="gramStart"/>
      <w:r w:rsidRPr="007E14B6">
        <w:t>подана</w:t>
      </w:r>
      <w:proofErr w:type="gramEnd"/>
      <w:r w:rsidRPr="007E14B6">
        <w:t xml:space="preserve"> 1, такой триггер игнорирует вход D и сбрасывает выход в 0.</w:t>
      </w:r>
      <w:r>
        <w:t xml:space="preserve"> В данном случае сброс возможен только по переднему фронту синхросигнала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353"/>
        <w:gridCol w:w="4784"/>
      </w:tblGrid>
      <w:tr w:rsidR="007E14B6" w:rsidRPr="00BA5068" w:rsidTr="0096352E">
        <w:tc>
          <w:tcPr>
            <w:tcW w:w="5353" w:type="dxa"/>
          </w:tcPr>
          <w:p w:rsidR="007E14B6" w:rsidRPr="007E14B6" w:rsidRDefault="007E14B6" w:rsidP="00E67749">
            <w:pPr>
              <w:shd w:val="clear" w:color="auto" w:fill="auto"/>
            </w:pPr>
            <w:r>
              <w:t xml:space="preserve">-- описание </w:t>
            </w:r>
            <w:r>
              <w:rPr>
                <w:lang w:val="en-US"/>
              </w:rPr>
              <w:t>D</w:t>
            </w:r>
            <w:r w:rsidRPr="007E14B6">
              <w:t xml:space="preserve"> </w:t>
            </w:r>
            <w:r>
              <w:t xml:space="preserve">триггера со сбросом на </w:t>
            </w:r>
            <w:proofErr w:type="spellStart"/>
            <w:r>
              <w:rPr>
                <w:lang w:val="en-US"/>
              </w:rPr>
              <w:t>vhdl</w:t>
            </w:r>
            <w:proofErr w:type="spellEnd"/>
          </w:p>
          <w:p w:rsidR="007E14B6" w:rsidRPr="007E14B6" w:rsidRDefault="007E14B6" w:rsidP="007E14B6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>process (</w:t>
            </w:r>
            <w:proofErr w:type="spellStart"/>
            <w:r w:rsidRPr="007E14B6">
              <w:rPr>
                <w:lang w:val="en-US"/>
              </w:rPr>
              <w:t>clk</w:t>
            </w:r>
            <w:proofErr w:type="spellEnd"/>
            <w:r w:rsidRPr="007E14B6">
              <w:rPr>
                <w:lang w:val="en-US"/>
              </w:rPr>
              <w:t>) begin</w:t>
            </w:r>
          </w:p>
          <w:p w:rsidR="007E14B6" w:rsidRPr="007E14B6" w:rsidRDefault="007E14B6" w:rsidP="007E14B6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 xml:space="preserve"> if (</w:t>
            </w:r>
            <w:proofErr w:type="spellStart"/>
            <w:r w:rsidRPr="007E14B6">
              <w:rPr>
                <w:lang w:val="en-US"/>
              </w:rPr>
              <w:t>clk'event</w:t>
            </w:r>
            <w:proofErr w:type="spellEnd"/>
            <w:r w:rsidRPr="007E14B6">
              <w:rPr>
                <w:lang w:val="en-US"/>
              </w:rPr>
              <w:t xml:space="preserve"> and </w:t>
            </w:r>
            <w:proofErr w:type="spellStart"/>
            <w:r w:rsidRPr="007E14B6">
              <w:rPr>
                <w:lang w:val="en-US"/>
              </w:rPr>
              <w:t>clk</w:t>
            </w:r>
            <w:proofErr w:type="spellEnd"/>
            <w:r w:rsidRPr="007E14B6">
              <w:rPr>
                <w:lang w:val="en-US"/>
              </w:rPr>
              <w:t xml:space="preserve"> = '1') then</w:t>
            </w:r>
          </w:p>
          <w:p w:rsidR="007E14B6" w:rsidRPr="007E14B6" w:rsidRDefault="007E14B6" w:rsidP="007E14B6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 xml:space="preserve">   if (reset = '1') then</w:t>
            </w:r>
          </w:p>
          <w:p w:rsidR="007E14B6" w:rsidRPr="007E14B6" w:rsidRDefault="007E14B6" w:rsidP="007E14B6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 xml:space="preserve">     q &lt;= '0';</w:t>
            </w:r>
          </w:p>
          <w:p w:rsidR="007E14B6" w:rsidRPr="007E14B6" w:rsidRDefault="007E14B6" w:rsidP="007E14B6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 xml:space="preserve">     else q &lt;= data;</w:t>
            </w:r>
          </w:p>
          <w:p w:rsidR="007E14B6" w:rsidRPr="007E14B6" w:rsidRDefault="007E14B6" w:rsidP="007E14B6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 xml:space="preserve">   end if;</w:t>
            </w:r>
          </w:p>
          <w:p w:rsidR="007E14B6" w:rsidRPr="007E14B6" w:rsidRDefault="007E14B6" w:rsidP="007E14B6">
            <w:pPr>
              <w:shd w:val="clear" w:color="auto" w:fill="auto"/>
            </w:pPr>
            <w:r w:rsidRPr="007E14B6">
              <w:rPr>
                <w:lang w:val="en-US"/>
              </w:rPr>
              <w:t xml:space="preserve">  end if;</w:t>
            </w:r>
          </w:p>
          <w:p w:rsidR="007E14B6" w:rsidRPr="00BA5068" w:rsidRDefault="007E14B6" w:rsidP="0096352E">
            <w:pPr>
              <w:shd w:val="clear" w:color="auto" w:fill="auto"/>
              <w:rPr>
                <w:lang w:val="en-US"/>
              </w:rPr>
            </w:pPr>
            <w:r w:rsidRPr="007E14B6">
              <w:rPr>
                <w:lang w:val="en-US"/>
              </w:rPr>
              <w:t>end process;</w:t>
            </w:r>
          </w:p>
        </w:tc>
        <w:tc>
          <w:tcPr>
            <w:tcW w:w="4784" w:type="dxa"/>
          </w:tcPr>
          <w:p w:rsidR="0096352E" w:rsidRDefault="0096352E" w:rsidP="0096352E">
            <w:pPr>
              <w:shd w:val="clear" w:color="auto" w:fill="auto"/>
              <w:jc w:val="center"/>
              <w:rPr>
                <w:noProof/>
              </w:rPr>
            </w:pPr>
          </w:p>
          <w:p w:rsidR="007E14B6" w:rsidRPr="007E14B6" w:rsidRDefault="0096352E" w:rsidP="0096352E">
            <w:pPr>
              <w:shd w:val="clear" w:color="auto" w:fill="auto"/>
              <w:jc w:val="center"/>
            </w:pPr>
            <w:r w:rsidRPr="007E14B6">
              <w:rPr>
                <w:noProof/>
              </w:rPr>
              <w:drawing>
                <wp:inline distT="0" distB="0" distL="0" distR="0">
                  <wp:extent cx="1742447" cy="877824"/>
                  <wp:effectExtent l="0" t="0" r="0" b="0"/>
                  <wp:docPr id="6656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56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229" cy="8787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 w:rsidR="007E14B6" w:rsidRPr="00BA5068">
              <w:rPr>
                <w:noProof/>
              </w:rPr>
              <w:drawing>
                <wp:inline distT="0" distB="0" distL="0" distR="0">
                  <wp:extent cx="965607" cy="1058306"/>
                  <wp:effectExtent l="0" t="0" r="6350" b="8890"/>
                  <wp:docPr id="105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r="8759"/>
                          <a:stretch/>
                        </pic:blipFill>
                        <pic:spPr bwMode="auto">
                          <a:xfrm>
                            <a:off x="0" y="0"/>
                            <a:ext cx="963930" cy="1056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60BC2" w:rsidRPr="007E14B6" w:rsidRDefault="00360BC2" w:rsidP="0096352E">
      <w:pPr>
        <w:jc w:val="center"/>
      </w:pPr>
      <w:r w:rsidRPr="007E14B6">
        <w:rPr>
          <w:lang w:val="en-US"/>
        </w:rPr>
        <w:t>D</w:t>
      </w:r>
      <w:r w:rsidRPr="007E14B6">
        <w:t xml:space="preserve"> триггер со сбросом</w:t>
      </w:r>
      <w:r>
        <w:t xml:space="preserve"> и установкой</w:t>
      </w:r>
    </w:p>
    <w:p w:rsidR="00360BC2" w:rsidRPr="00360BC2" w:rsidRDefault="00360BC2" w:rsidP="007C7285">
      <w:pPr>
        <w:ind w:firstLine="708"/>
      </w:pPr>
      <w:r w:rsidRPr="00360BC2">
        <w:t>В триггере с функцией установки добавляется вход SET. Когда на SET подан 0, триггер ведет себя как обычный D-триггер. Когда на SET подан 1, такой триггер игнорирует вход D и устанавливает выход в 1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95"/>
      </w:tblGrid>
      <w:tr w:rsidR="00360BC2" w:rsidRPr="00BA5068" w:rsidTr="007B26C4">
        <w:tc>
          <w:tcPr>
            <w:tcW w:w="5495" w:type="dxa"/>
          </w:tcPr>
          <w:p w:rsidR="00360BC2" w:rsidRDefault="00360BC2" w:rsidP="00360BC2">
            <w:pPr>
              <w:shd w:val="clear" w:color="auto" w:fill="auto"/>
            </w:pPr>
          </w:p>
          <w:p w:rsidR="00360BC2" w:rsidRPr="00360BC2" w:rsidRDefault="00360BC2" w:rsidP="00360BC2">
            <w:pPr>
              <w:shd w:val="clear" w:color="auto" w:fill="auto"/>
              <w:rPr>
                <w:lang w:val="en-US"/>
              </w:rPr>
            </w:pPr>
            <w:r w:rsidRPr="00360BC2">
              <w:rPr>
                <w:lang w:val="en-US"/>
              </w:rPr>
              <w:t>process (</w:t>
            </w:r>
            <w:proofErr w:type="spellStart"/>
            <w:r w:rsidRPr="00360BC2">
              <w:rPr>
                <w:lang w:val="en-US"/>
              </w:rPr>
              <w:t>clk</w:t>
            </w:r>
            <w:proofErr w:type="spellEnd"/>
            <w:r w:rsidRPr="00360BC2">
              <w:rPr>
                <w:lang w:val="en-US"/>
              </w:rPr>
              <w:t>) begin</w:t>
            </w:r>
          </w:p>
          <w:p w:rsidR="00360BC2" w:rsidRPr="00360BC2" w:rsidRDefault="00360BC2" w:rsidP="00360BC2">
            <w:pPr>
              <w:shd w:val="clear" w:color="auto" w:fill="auto"/>
              <w:rPr>
                <w:lang w:val="en-US"/>
              </w:rPr>
            </w:pPr>
            <w:r w:rsidRPr="00360BC2">
              <w:rPr>
                <w:lang w:val="en-US"/>
              </w:rPr>
              <w:t>if (</w:t>
            </w:r>
            <w:proofErr w:type="spellStart"/>
            <w:r w:rsidRPr="00360BC2">
              <w:rPr>
                <w:lang w:val="en-US"/>
              </w:rPr>
              <w:t>clk'event</w:t>
            </w:r>
            <w:proofErr w:type="spellEnd"/>
            <w:r w:rsidRPr="00360BC2">
              <w:rPr>
                <w:lang w:val="en-US"/>
              </w:rPr>
              <w:t xml:space="preserve"> and </w:t>
            </w:r>
            <w:proofErr w:type="spellStart"/>
            <w:r w:rsidRPr="00360BC2">
              <w:rPr>
                <w:lang w:val="en-US"/>
              </w:rPr>
              <w:t>clk</w:t>
            </w:r>
            <w:proofErr w:type="spellEnd"/>
            <w:r w:rsidRPr="00360BC2">
              <w:rPr>
                <w:lang w:val="en-US"/>
              </w:rPr>
              <w:t xml:space="preserve"> = '1') then</w:t>
            </w:r>
          </w:p>
          <w:p w:rsidR="00360BC2" w:rsidRPr="00360BC2" w:rsidRDefault="00360BC2" w:rsidP="00360BC2">
            <w:pPr>
              <w:shd w:val="clear" w:color="auto" w:fill="auto"/>
              <w:rPr>
                <w:lang w:val="en-US"/>
              </w:rPr>
            </w:pPr>
            <w:r w:rsidRPr="00360BC2">
              <w:rPr>
                <w:lang w:val="en-US"/>
              </w:rPr>
              <w:t xml:space="preserve">   if (reset = '1') then  q &lt;= '0';</w:t>
            </w:r>
          </w:p>
          <w:p w:rsidR="00360BC2" w:rsidRPr="00360BC2" w:rsidRDefault="00360BC2" w:rsidP="00360BC2">
            <w:pPr>
              <w:shd w:val="clear" w:color="auto" w:fill="auto"/>
              <w:rPr>
                <w:lang w:val="en-US"/>
              </w:rPr>
            </w:pPr>
            <w:r w:rsidRPr="00360BC2">
              <w:rPr>
                <w:lang w:val="en-US"/>
              </w:rPr>
              <w:t xml:space="preserve">   if (set = '1') then  q &lt;= ‘1';</w:t>
            </w:r>
          </w:p>
          <w:p w:rsidR="00360BC2" w:rsidRPr="00360BC2" w:rsidRDefault="00360BC2" w:rsidP="00360BC2">
            <w:pPr>
              <w:shd w:val="clear" w:color="auto" w:fill="auto"/>
            </w:pPr>
            <w:r w:rsidRPr="00360BC2">
              <w:rPr>
                <w:lang w:val="en-US"/>
              </w:rPr>
              <w:t xml:space="preserve">     else</w:t>
            </w:r>
            <w:r w:rsidRPr="00360BC2">
              <w:t xml:space="preserve"> </w:t>
            </w:r>
            <w:r w:rsidRPr="00360BC2">
              <w:rPr>
                <w:lang w:val="en-US"/>
              </w:rPr>
              <w:t>q</w:t>
            </w:r>
            <w:r w:rsidRPr="00360BC2">
              <w:t xml:space="preserve"> &lt;= </w:t>
            </w:r>
            <w:r w:rsidRPr="00360BC2">
              <w:rPr>
                <w:lang w:val="en-US"/>
              </w:rPr>
              <w:t>data</w:t>
            </w:r>
            <w:r w:rsidRPr="00360BC2">
              <w:t>;</w:t>
            </w:r>
          </w:p>
          <w:p w:rsidR="00360BC2" w:rsidRPr="00360BC2" w:rsidRDefault="00360BC2" w:rsidP="00360BC2">
            <w:pPr>
              <w:shd w:val="clear" w:color="auto" w:fill="auto"/>
            </w:pPr>
            <w:r w:rsidRPr="00360BC2">
              <w:t xml:space="preserve">-- </w:t>
            </w:r>
            <w:r w:rsidRPr="00360BC2">
              <w:rPr>
                <w:lang w:val="en-US"/>
              </w:rPr>
              <w:t>r</w:t>
            </w:r>
            <w:r w:rsidRPr="00360BC2">
              <w:t>=</w:t>
            </w:r>
            <w:r w:rsidRPr="00360BC2">
              <w:rPr>
                <w:lang w:val="en-US"/>
              </w:rPr>
              <w:t>q</w:t>
            </w:r>
            <w:r w:rsidRPr="00360BC2">
              <w:t>=0 – хранение данных</w:t>
            </w:r>
          </w:p>
          <w:p w:rsidR="00360BC2" w:rsidRPr="00360BC2" w:rsidRDefault="00360BC2" w:rsidP="00360BC2">
            <w:pPr>
              <w:shd w:val="clear" w:color="auto" w:fill="auto"/>
              <w:rPr>
                <w:lang w:val="en-US"/>
              </w:rPr>
            </w:pPr>
            <w:r w:rsidRPr="00360BC2">
              <w:rPr>
                <w:lang w:val="en-US"/>
              </w:rPr>
              <w:t>end if; end if; end if;</w:t>
            </w:r>
          </w:p>
          <w:p w:rsidR="00360BC2" w:rsidRPr="007E14B6" w:rsidRDefault="00360BC2" w:rsidP="00E67749">
            <w:pPr>
              <w:shd w:val="clear" w:color="auto" w:fill="auto"/>
            </w:pPr>
            <w:r w:rsidRPr="00360BC2">
              <w:rPr>
                <w:lang w:val="en-US"/>
              </w:rPr>
              <w:t>end process;</w:t>
            </w:r>
          </w:p>
          <w:p w:rsidR="00360BC2" w:rsidRPr="00BA5068" w:rsidRDefault="00360BC2" w:rsidP="00E67749">
            <w:pPr>
              <w:shd w:val="clear" w:color="auto" w:fill="auto"/>
              <w:rPr>
                <w:lang w:val="en-US"/>
              </w:rPr>
            </w:pPr>
          </w:p>
        </w:tc>
      </w:tr>
    </w:tbl>
    <w:p w:rsidR="00360BC2" w:rsidRPr="00360BC2" w:rsidRDefault="00360BC2" w:rsidP="00360BC2">
      <w:r w:rsidRPr="00360BC2">
        <w:rPr>
          <w:lang w:val="en-US"/>
        </w:rPr>
        <w:lastRenderedPageBreak/>
        <w:t>D</w:t>
      </w:r>
      <w:r w:rsidRPr="00360BC2">
        <w:t xml:space="preserve"> триггер со сбросом, установкой и разрешением (вход </w:t>
      </w:r>
      <w:r w:rsidRPr="00360BC2">
        <w:rPr>
          <w:lang w:val="en-US"/>
        </w:rPr>
        <w:t>CE</w:t>
      </w:r>
      <w:r w:rsidRPr="00360BC2">
        <w:t>-разрешение на запись)</w:t>
      </w:r>
    </w:p>
    <w:p w:rsidR="007E14B6" w:rsidRDefault="007E14B6" w:rsidP="009A191C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951"/>
        <w:gridCol w:w="7186"/>
      </w:tblGrid>
      <w:tr w:rsidR="00360BC2" w:rsidRPr="00BA5068" w:rsidTr="007B26C4">
        <w:tc>
          <w:tcPr>
            <w:tcW w:w="5495" w:type="dxa"/>
          </w:tcPr>
          <w:p w:rsidR="00360BC2" w:rsidRPr="00BA5068" w:rsidRDefault="00360BC2" w:rsidP="00360BC2">
            <w:pPr>
              <w:shd w:val="clear" w:color="auto" w:fill="auto"/>
              <w:jc w:val="center"/>
              <w:rPr>
                <w:lang w:val="en-US"/>
              </w:rPr>
            </w:pPr>
            <w:r w:rsidRPr="00360BC2">
              <w:rPr>
                <w:noProof/>
              </w:rPr>
              <w:drawing>
                <wp:inline distT="0" distB="0" distL="0" distR="0">
                  <wp:extent cx="1644622" cy="1463040"/>
                  <wp:effectExtent l="0" t="0" r="0" b="3810"/>
                  <wp:docPr id="8806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358" cy="14654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2" w:type="dxa"/>
          </w:tcPr>
          <w:p w:rsidR="00360BC2" w:rsidRPr="007E14B6" w:rsidRDefault="00360BC2" w:rsidP="00E67749">
            <w:pPr>
              <w:shd w:val="clear" w:color="auto" w:fill="auto"/>
            </w:pPr>
            <w:r w:rsidRPr="00360BC2">
              <w:rPr>
                <w:noProof/>
              </w:rPr>
              <w:drawing>
                <wp:inline distT="0" distB="0" distL="0" distR="0">
                  <wp:extent cx="4425351" cy="1549768"/>
                  <wp:effectExtent l="0" t="0" r="0" b="0"/>
                  <wp:docPr id="8806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29073" cy="15510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60BC2" w:rsidRDefault="00360BC2" w:rsidP="009A191C"/>
    <w:p w:rsidR="00360BC2" w:rsidRPr="00360BC2" w:rsidRDefault="00360BC2" w:rsidP="00360BC2">
      <w:pPr>
        <w:pStyle w:val="2"/>
      </w:pPr>
      <w:r w:rsidRPr="00360BC2">
        <w:t>Счетный триггер</w:t>
      </w:r>
      <w:r w:rsidR="001B1252">
        <w:t xml:space="preserve"> (Т-триггер)</w:t>
      </w:r>
    </w:p>
    <w:p w:rsidR="00360BC2" w:rsidRPr="00360BC2" w:rsidRDefault="00360BC2" w:rsidP="007C7285">
      <w:pPr>
        <w:ind w:firstLine="708"/>
      </w:pPr>
      <w:proofErr w:type="gramStart"/>
      <w:r w:rsidRPr="00360BC2">
        <w:rPr>
          <w:lang w:val="en-US"/>
        </w:rPr>
        <w:t>D</w:t>
      </w:r>
      <w:r w:rsidRPr="00360BC2">
        <w:t>-триггер, у которого инверсный выход подключен к входу, называется Т- триггером.</w:t>
      </w:r>
      <w:proofErr w:type="gramEnd"/>
      <w:r w:rsidRPr="00360BC2">
        <w:t xml:space="preserve"> После поступления на этот вход импульса состояние Т-триггера меняется </w:t>
      </w:r>
      <w:proofErr w:type="gramStart"/>
      <w:r w:rsidRPr="00360BC2">
        <w:t>на</w:t>
      </w:r>
      <w:proofErr w:type="gramEnd"/>
      <w:r w:rsidRPr="00360BC2">
        <w:t xml:space="preserve"> прямо противоположное. Счётным он называется потому, что подсчитывает количество импульсов, поступивших на его вход. Считать этот триггер умеет только до одного. При поступлении второго импульса T-триггер снова сбрасывается в исходное состояние.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23"/>
        <w:gridCol w:w="5314"/>
      </w:tblGrid>
      <w:tr w:rsidR="0032608C" w:rsidRPr="00BA5068" w:rsidTr="007B26C4">
        <w:tc>
          <w:tcPr>
            <w:tcW w:w="3021" w:type="dxa"/>
          </w:tcPr>
          <w:p w:rsidR="0032608C" w:rsidRDefault="0032608C" w:rsidP="00E67749">
            <w:pPr>
              <w:shd w:val="clear" w:color="auto" w:fill="auto"/>
              <w:jc w:val="center"/>
              <w:rPr>
                <w:noProof/>
              </w:rPr>
            </w:pPr>
          </w:p>
          <w:p w:rsidR="0096352E" w:rsidRPr="00BA5068" w:rsidRDefault="00CC7D5D" w:rsidP="00CC7D5D">
            <w:pPr>
              <w:shd w:val="clear" w:color="auto" w:fill="auto"/>
              <w:jc w:val="center"/>
              <w:rPr>
                <w:lang w:val="en-US"/>
              </w:rPr>
            </w:pPr>
            <w:r>
              <w:object w:dxaOrig="6316" w:dyaOrig="2445">
                <v:shape id="_x0000_i1026" type="#_x0000_t75" style="width:231pt;height:89.25pt" o:ole="">
                  <v:imagedata r:id="rId164" o:title=""/>
                </v:shape>
                <o:OLEObject Type="Embed" ProgID="Visio.Drawing.15" ShapeID="_x0000_i1026" DrawAspect="Content" ObjectID="_1640516835" r:id="rId165"/>
              </w:object>
            </w:r>
          </w:p>
        </w:tc>
        <w:tc>
          <w:tcPr>
            <w:tcW w:w="7116" w:type="dxa"/>
          </w:tcPr>
          <w:p w:rsidR="0032608C" w:rsidRPr="007E14B6" w:rsidRDefault="0032608C" w:rsidP="0096352E">
            <w:pPr>
              <w:shd w:val="clear" w:color="auto" w:fill="auto"/>
              <w:jc w:val="center"/>
            </w:pPr>
            <w:r w:rsidRPr="0032608C">
              <w:rPr>
                <w:noProof/>
              </w:rPr>
              <w:drawing>
                <wp:inline distT="0" distB="0" distL="0" distR="0">
                  <wp:extent cx="3244842" cy="2059770"/>
                  <wp:effectExtent l="0" t="0" r="0" b="0"/>
                  <wp:docPr id="8294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94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53109" cy="2065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6352E" w:rsidRPr="0096352E" w:rsidRDefault="0096352E" w:rsidP="0032608C">
      <w:pPr>
        <w:pStyle w:val="2"/>
        <w:rPr>
          <w:sz w:val="16"/>
          <w:szCs w:val="16"/>
        </w:rPr>
      </w:pPr>
    </w:p>
    <w:p w:rsidR="00CC7D5D" w:rsidRDefault="00CC7D5D" w:rsidP="00CC7D5D">
      <w:pPr>
        <w:pStyle w:val="2"/>
        <w:jc w:val="left"/>
        <w:rPr>
          <w:lang w:val="en-US"/>
        </w:rPr>
      </w:pPr>
      <w:r w:rsidRPr="0032608C">
        <w:rPr>
          <w:noProof/>
        </w:rPr>
        <w:drawing>
          <wp:inline distT="0" distB="0" distL="0" distR="0">
            <wp:extent cx="1228953" cy="1001863"/>
            <wp:effectExtent l="0" t="0" r="0" b="8255"/>
            <wp:docPr id="3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7" name="Picture 3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923" cy="1003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2608C" w:rsidRPr="00360BC2" w:rsidRDefault="0032608C" w:rsidP="0032608C">
      <w:pPr>
        <w:pStyle w:val="2"/>
      </w:pPr>
      <w:r>
        <w:rPr>
          <w:lang w:val="en-US"/>
        </w:rPr>
        <w:t>JK</w:t>
      </w:r>
      <w:r w:rsidRPr="00360BC2">
        <w:t xml:space="preserve"> триггер</w:t>
      </w:r>
    </w:p>
    <w:p w:rsidR="0032608C" w:rsidRPr="00360BC2" w:rsidRDefault="0032608C" w:rsidP="007C7285">
      <w:pPr>
        <w:ind w:firstLine="708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460"/>
        <w:gridCol w:w="5677"/>
      </w:tblGrid>
      <w:tr w:rsidR="0032608C" w:rsidRPr="00BA5068" w:rsidTr="007B26C4">
        <w:tc>
          <w:tcPr>
            <w:tcW w:w="5495" w:type="dxa"/>
          </w:tcPr>
          <w:p w:rsidR="0032608C" w:rsidRPr="00BA5068" w:rsidRDefault="0032608C" w:rsidP="00E67749">
            <w:pPr>
              <w:shd w:val="clear" w:color="auto" w:fill="auto"/>
              <w:jc w:val="center"/>
              <w:rPr>
                <w:lang w:val="en-US"/>
              </w:rPr>
            </w:pPr>
            <w:r w:rsidRPr="0032608C">
              <w:rPr>
                <w:noProof/>
              </w:rPr>
              <w:drawing>
                <wp:inline distT="0" distB="0" distL="0" distR="0">
                  <wp:extent cx="1365360" cy="1619381"/>
                  <wp:effectExtent l="0" t="0" r="6350" b="0"/>
                  <wp:docPr id="8089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89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6535" cy="1620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2" w:type="dxa"/>
          </w:tcPr>
          <w:p w:rsidR="0032608C" w:rsidRPr="007E14B6" w:rsidRDefault="0032608C" w:rsidP="00E67749">
            <w:pPr>
              <w:shd w:val="clear" w:color="auto" w:fill="auto"/>
            </w:pPr>
            <w:r w:rsidRPr="0032608C">
              <w:rPr>
                <w:noProof/>
              </w:rPr>
              <w:drawing>
                <wp:inline distT="0" distB="0" distL="0" distR="0">
                  <wp:extent cx="3467404" cy="1651145"/>
                  <wp:effectExtent l="0" t="0" r="0" b="6350"/>
                  <wp:docPr id="8089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89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1369" cy="16530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60BC2" w:rsidRDefault="00360BC2" w:rsidP="009A191C">
      <w:pPr>
        <w:rPr>
          <w:lang w:val="en-US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886"/>
        <w:gridCol w:w="1251"/>
      </w:tblGrid>
      <w:tr w:rsidR="0032608C" w:rsidRPr="00BA5068" w:rsidTr="001B1252">
        <w:tc>
          <w:tcPr>
            <w:tcW w:w="5595" w:type="dxa"/>
          </w:tcPr>
          <w:p w:rsidR="0032608C" w:rsidRPr="00BA5068" w:rsidRDefault="0032608C" w:rsidP="00E67749">
            <w:pPr>
              <w:shd w:val="clear" w:color="auto" w:fill="auto"/>
              <w:jc w:val="center"/>
              <w:rPr>
                <w:lang w:val="en-US"/>
              </w:rPr>
            </w:pPr>
            <w:r w:rsidRPr="0032608C">
              <w:rPr>
                <w:noProof/>
              </w:rPr>
              <w:lastRenderedPageBreak/>
              <w:drawing>
                <wp:inline distT="0" distB="0" distL="0" distR="0">
                  <wp:extent cx="5505450" cy="6896551"/>
                  <wp:effectExtent l="0" t="0" r="0" b="0"/>
                  <wp:docPr id="8192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922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5118" r="-846"/>
                          <a:stretch/>
                        </pic:blipFill>
                        <pic:spPr bwMode="auto">
                          <a:xfrm>
                            <a:off x="0" y="0"/>
                            <a:ext cx="5514772" cy="69082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2" w:type="dxa"/>
          </w:tcPr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Default="0032608C" w:rsidP="00E67749">
            <w:pPr>
              <w:shd w:val="clear" w:color="auto" w:fill="auto"/>
              <w:rPr>
                <w:lang w:val="en-US"/>
              </w:rPr>
            </w:pPr>
          </w:p>
          <w:p w:rsidR="0032608C" w:rsidRPr="007E14B6" w:rsidRDefault="0032608C" w:rsidP="00E67749">
            <w:pPr>
              <w:shd w:val="clear" w:color="auto" w:fill="auto"/>
            </w:pPr>
          </w:p>
        </w:tc>
      </w:tr>
    </w:tbl>
    <w:p w:rsidR="0032608C" w:rsidRDefault="001B1252" w:rsidP="009A191C">
      <w:pPr>
        <w:rPr>
          <w:lang w:val="en-US"/>
        </w:rPr>
      </w:pPr>
      <w:r w:rsidRPr="0032608C">
        <w:rPr>
          <w:noProof/>
        </w:rPr>
        <w:drawing>
          <wp:inline distT="0" distB="0" distL="0" distR="0">
            <wp:extent cx="2662111" cy="1267672"/>
            <wp:effectExtent l="0" t="0" r="5080" b="8890"/>
            <wp:docPr id="8808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898" name="Picture 2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752" cy="1268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E67749" w:rsidRPr="00E67749" w:rsidRDefault="00E67749" w:rsidP="00E67749">
      <w:pPr>
        <w:pStyle w:val="2"/>
      </w:pPr>
      <w:r>
        <w:rPr>
          <w:lang w:val="en-US"/>
        </w:rPr>
        <w:br w:type="column"/>
      </w:r>
      <w:r w:rsidRPr="00E67749">
        <w:lastRenderedPageBreak/>
        <w:t>Сдвиговый регистр</w:t>
      </w:r>
    </w:p>
    <w:p w:rsidR="00E67749" w:rsidRDefault="00E67749" w:rsidP="009A191C">
      <w:pPr>
        <w:rPr>
          <w:lang w:val="en-US"/>
        </w:rPr>
      </w:pPr>
    </w:p>
    <w:p w:rsidR="00E67749" w:rsidRDefault="00E67749" w:rsidP="0096352E">
      <w:pPr>
        <w:jc w:val="center"/>
        <w:rPr>
          <w:lang w:val="en-US"/>
        </w:rPr>
      </w:pPr>
      <w:r w:rsidRPr="00E67749">
        <w:rPr>
          <w:noProof/>
        </w:rPr>
        <w:drawing>
          <wp:inline distT="0" distB="0" distL="0" distR="0">
            <wp:extent cx="3182112" cy="1167016"/>
            <wp:effectExtent l="0" t="0" r="0" b="0"/>
            <wp:docPr id="9625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259" name="Picture 3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013" cy="1169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E67749" w:rsidRPr="00E67749" w:rsidRDefault="00E67749" w:rsidP="007C7285">
      <w:pPr>
        <w:ind w:firstLine="708"/>
      </w:pPr>
      <w:proofErr w:type="spellStart"/>
      <w:proofErr w:type="gramStart"/>
      <w:r w:rsidRPr="00E67749">
        <w:t>C</w:t>
      </w:r>
      <w:proofErr w:type="gramEnd"/>
      <w:r w:rsidRPr="00E67749">
        <w:t>двиговые</w:t>
      </w:r>
      <w:proofErr w:type="spellEnd"/>
      <w:r w:rsidRPr="00E67749">
        <w:t xml:space="preserve"> регистры представляют собой последовательно соединенную цепочку триггеров. Основной режим их работы - это сдвиг разрядов кода, записанного в эти триггеры, </w:t>
      </w:r>
      <w:r w:rsidR="0096352E">
        <w:t>т</w:t>
      </w:r>
      <w:r w:rsidRPr="00E67749">
        <w:t xml:space="preserve">о есть по тактовому сигналу содержимое каждого предыдущего триггера переписывается в следующий по порядку в цепочке триггер. Сдвиг бывает двух видов: вправо - это основной режим, который есть у всех сдвиговых регистров, и влево - этот режим есть только у некоторых реверсивных сдвиговых регистров. </w:t>
      </w:r>
    </w:p>
    <w:p w:rsidR="0096352E" w:rsidRDefault="0096352E" w:rsidP="009A191C"/>
    <w:p w:rsidR="00E67749" w:rsidRPr="00DF139C" w:rsidRDefault="00E67749" w:rsidP="001A16E7">
      <w:pPr>
        <w:jc w:val="center"/>
      </w:pPr>
      <w:r>
        <w:t>Поведенческое</w:t>
      </w:r>
      <w:r w:rsidRPr="00DF139C">
        <w:t xml:space="preserve"> </w:t>
      </w:r>
      <w:r>
        <w:t>описание</w:t>
      </w:r>
      <w:r w:rsidRPr="00DF139C">
        <w:t xml:space="preserve"> </w:t>
      </w:r>
      <w:r>
        <w:t>сдвигового</w:t>
      </w:r>
      <w:r w:rsidRPr="00DF139C">
        <w:t xml:space="preserve"> </w:t>
      </w:r>
      <w:r>
        <w:t>регистра</w:t>
      </w:r>
      <w:r w:rsidRPr="00DF139C">
        <w:t>:</w:t>
      </w:r>
    </w:p>
    <w:p w:rsidR="00E67749" w:rsidRDefault="00E67749" w:rsidP="00E67749"/>
    <w:p w:rsidR="00E67749" w:rsidRPr="005F27E6" w:rsidRDefault="00E67749" w:rsidP="00E67749">
      <w:pPr>
        <w:rPr>
          <w:lang w:val="en-US"/>
        </w:rPr>
      </w:pPr>
      <w:proofErr w:type="gramStart"/>
      <w:r w:rsidRPr="00E67749">
        <w:rPr>
          <w:lang w:val="en-US"/>
        </w:rPr>
        <w:t>library</w:t>
      </w:r>
      <w:proofErr w:type="gramEnd"/>
      <w:r w:rsidRPr="005F27E6">
        <w:rPr>
          <w:lang w:val="en-US"/>
        </w:rPr>
        <w:t xml:space="preserve"> </w:t>
      </w:r>
      <w:r w:rsidRPr="00E67749">
        <w:rPr>
          <w:lang w:val="en-US"/>
        </w:rPr>
        <w:t>IEEE</w:t>
      </w:r>
      <w:r w:rsidRPr="005F27E6">
        <w:rPr>
          <w:lang w:val="en-US"/>
        </w:rPr>
        <w:t>;</w:t>
      </w:r>
    </w:p>
    <w:p w:rsidR="00E67749" w:rsidRPr="00E67749" w:rsidRDefault="00E67749" w:rsidP="00E67749">
      <w:pPr>
        <w:rPr>
          <w:lang w:val="en-US"/>
        </w:rPr>
      </w:pPr>
      <w:proofErr w:type="gramStart"/>
      <w:r w:rsidRPr="00E67749">
        <w:rPr>
          <w:lang w:val="en-US"/>
        </w:rPr>
        <w:t>use</w:t>
      </w:r>
      <w:proofErr w:type="gramEnd"/>
      <w:r w:rsidRPr="00E67749">
        <w:rPr>
          <w:lang w:val="en-US"/>
        </w:rPr>
        <w:t xml:space="preserve"> IEEE.STD_LOGIC_1164.ALL;</w:t>
      </w:r>
    </w:p>
    <w:p w:rsidR="00E67749" w:rsidRPr="00E67749" w:rsidRDefault="00E67749" w:rsidP="00E67749">
      <w:pPr>
        <w:rPr>
          <w:lang w:val="en-US"/>
        </w:rPr>
      </w:pPr>
      <w:proofErr w:type="gramStart"/>
      <w:r w:rsidRPr="00E67749">
        <w:rPr>
          <w:lang w:val="en-US"/>
        </w:rPr>
        <w:t>entity</w:t>
      </w:r>
      <w:proofErr w:type="gramEnd"/>
      <w:r w:rsidRPr="00E67749">
        <w:rPr>
          <w:lang w:val="en-US"/>
        </w:rPr>
        <w:t xml:space="preserve"> SReg8 is</w:t>
      </w:r>
    </w:p>
    <w:p w:rsidR="00E67749" w:rsidRPr="00E67749" w:rsidRDefault="00E67749" w:rsidP="00E67749">
      <w:pPr>
        <w:ind w:firstLine="708"/>
        <w:rPr>
          <w:lang w:val="en-US"/>
        </w:rPr>
      </w:pPr>
      <w:r w:rsidRPr="00E67749">
        <w:rPr>
          <w:lang w:val="en-US"/>
        </w:rPr>
        <w:t xml:space="preserve"> Port </w:t>
      </w:r>
      <w:r w:rsidRPr="00E67749">
        <w:rPr>
          <w:lang w:val="en-US"/>
        </w:rPr>
        <w:tab/>
      </w:r>
      <w:r w:rsidRPr="00E67749">
        <w:rPr>
          <w:lang w:val="en-US"/>
        </w:rPr>
        <w:tab/>
      </w:r>
      <w:proofErr w:type="gramStart"/>
      <w:r w:rsidRPr="00E67749">
        <w:rPr>
          <w:lang w:val="en-US"/>
        </w:rPr>
        <w:t xml:space="preserve">( </w:t>
      </w:r>
      <w:proofErr w:type="spellStart"/>
      <w:r w:rsidRPr="00E67749">
        <w:rPr>
          <w:lang w:val="en-US"/>
        </w:rPr>
        <w:t>clk</w:t>
      </w:r>
      <w:proofErr w:type="spellEnd"/>
      <w:proofErr w:type="gramEnd"/>
      <w:r w:rsidRPr="00E67749">
        <w:rPr>
          <w:lang w:val="en-US"/>
        </w:rPr>
        <w:t xml:space="preserve"> : in STD_LOGIC;</w:t>
      </w:r>
    </w:p>
    <w:p w:rsidR="00E67749" w:rsidRPr="00E67749" w:rsidRDefault="00E67749" w:rsidP="00E67749">
      <w:pPr>
        <w:ind w:left="1416" w:firstLine="708"/>
        <w:rPr>
          <w:lang w:val="en-US"/>
        </w:rPr>
      </w:pPr>
      <w:r w:rsidRPr="00E67749">
        <w:rPr>
          <w:lang w:val="en-US"/>
        </w:rPr>
        <w:t xml:space="preserve"> </w:t>
      </w:r>
      <w:proofErr w:type="gramStart"/>
      <w:r w:rsidRPr="00E67749">
        <w:rPr>
          <w:lang w:val="en-US"/>
        </w:rPr>
        <w:t>D :</w:t>
      </w:r>
      <w:proofErr w:type="gramEnd"/>
      <w:r w:rsidRPr="00E67749">
        <w:rPr>
          <w:lang w:val="en-US"/>
        </w:rPr>
        <w:t xml:space="preserve"> in STD_LOGIC;</w:t>
      </w:r>
    </w:p>
    <w:p w:rsidR="00E67749" w:rsidRPr="00E67749" w:rsidRDefault="00E67749" w:rsidP="00E67749">
      <w:pPr>
        <w:ind w:left="1416" w:firstLine="708"/>
        <w:rPr>
          <w:lang w:val="en-US"/>
        </w:rPr>
      </w:pPr>
      <w:r w:rsidRPr="00E67749">
        <w:rPr>
          <w:lang w:val="en-US"/>
        </w:rPr>
        <w:t xml:space="preserve"> </w:t>
      </w:r>
      <w:proofErr w:type="gramStart"/>
      <w:r w:rsidRPr="00E67749">
        <w:rPr>
          <w:lang w:val="en-US"/>
        </w:rPr>
        <w:t>Q :</w:t>
      </w:r>
      <w:proofErr w:type="gramEnd"/>
      <w:r w:rsidRPr="00E67749">
        <w:rPr>
          <w:lang w:val="en-US"/>
        </w:rPr>
        <w:t xml:space="preserve"> out STD_LOGIC);</w:t>
      </w:r>
    </w:p>
    <w:p w:rsidR="00E67749" w:rsidRPr="005E34FD" w:rsidRDefault="00E67749" w:rsidP="00E67749">
      <w:pPr>
        <w:rPr>
          <w:lang w:val="en-US"/>
        </w:rPr>
      </w:pPr>
      <w:proofErr w:type="gramStart"/>
      <w:r w:rsidRPr="00E67749">
        <w:rPr>
          <w:lang w:val="en-US"/>
        </w:rPr>
        <w:t>end</w:t>
      </w:r>
      <w:proofErr w:type="gramEnd"/>
      <w:r w:rsidRPr="00E67749">
        <w:rPr>
          <w:lang w:val="en-US"/>
        </w:rPr>
        <w:t xml:space="preserve"> SReg8;</w:t>
      </w:r>
    </w:p>
    <w:p w:rsidR="00E67749" w:rsidRPr="005E34FD" w:rsidRDefault="00E67749" w:rsidP="00E67749">
      <w:pPr>
        <w:rPr>
          <w:lang w:val="en-US"/>
        </w:rPr>
      </w:pPr>
    </w:p>
    <w:p w:rsidR="00E67749" w:rsidRPr="00E67749" w:rsidRDefault="00E67749" w:rsidP="00E67749">
      <w:pPr>
        <w:rPr>
          <w:lang w:val="en-US"/>
        </w:rPr>
      </w:pPr>
      <w:proofErr w:type="gramStart"/>
      <w:r w:rsidRPr="00E67749">
        <w:rPr>
          <w:lang w:val="en-US"/>
        </w:rPr>
        <w:t>architecture</w:t>
      </w:r>
      <w:proofErr w:type="gramEnd"/>
      <w:r w:rsidRPr="00E67749">
        <w:rPr>
          <w:lang w:val="en-US"/>
        </w:rPr>
        <w:t xml:space="preserve"> Behavioral of SReg8 is</w:t>
      </w:r>
    </w:p>
    <w:p w:rsidR="00E67749" w:rsidRPr="00E67749" w:rsidRDefault="00E67749" w:rsidP="00E67749">
      <w:pPr>
        <w:rPr>
          <w:lang w:val="en-US"/>
        </w:rPr>
      </w:pPr>
      <w:r w:rsidRPr="00E67749">
        <w:rPr>
          <w:lang w:val="en-US"/>
        </w:rPr>
        <w:t xml:space="preserve">Signal </w:t>
      </w:r>
      <w:proofErr w:type="gramStart"/>
      <w:r w:rsidRPr="00E67749">
        <w:rPr>
          <w:lang w:val="en-US"/>
        </w:rPr>
        <w:t>S :</w:t>
      </w:r>
      <w:proofErr w:type="gramEnd"/>
      <w:r w:rsidRPr="00E67749">
        <w:rPr>
          <w:lang w:val="en-US"/>
        </w:rPr>
        <w:t xml:space="preserve"> </w:t>
      </w:r>
      <w:proofErr w:type="spellStart"/>
      <w:r w:rsidRPr="00E67749">
        <w:rPr>
          <w:lang w:val="en-US"/>
        </w:rPr>
        <w:t>std_logic_vector</w:t>
      </w:r>
      <w:proofErr w:type="spellEnd"/>
      <w:r w:rsidRPr="00E67749">
        <w:rPr>
          <w:lang w:val="en-US"/>
        </w:rPr>
        <w:t xml:space="preserve">(7 </w:t>
      </w:r>
      <w:proofErr w:type="spellStart"/>
      <w:r w:rsidRPr="00E67749">
        <w:rPr>
          <w:lang w:val="en-US"/>
        </w:rPr>
        <w:t>downto</w:t>
      </w:r>
      <w:proofErr w:type="spellEnd"/>
      <w:r w:rsidRPr="00E67749">
        <w:rPr>
          <w:lang w:val="en-US"/>
        </w:rPr>
        <w:t xml:space="preserve"> 0) := (others =&gt; '0');</w:t>
      </w:r>
    </w:p>
    <w:p w:rsidR="00E67749" w:rsidRPr="00E67749" w:rsidRDefault="00E67749" w:rsidP="00E67749">
      <w:pPr>
        <w:rPr>
          <w:lang w:val="en-US"/>
        </w:rPr>
      </w:pPr>
      <w:proofErr w:type="gramStart"/>
      <w:r w:rsidRPr="00E67749">
        <w:rPr>
          <w:lang w:val="en-US"/>
        </w:rPr>
        <w:t>begin</w:t>
      </w:r>
      <w:proofErr w:type="gramEnd"/>
    </w:p>
    <w:p w:rsidR="00E67749" w:rsidRPr="00E67749" w:rsidRDefault="00E67749" w:rsidP="00E67749">
      <w:pPr>
        <w:ind w:firstLine="708"/>
        <w:rPr>
          <w:lang w:val="en-US"/>
        </w:rPr>
      </w:pPr>
      <w:r w:rsidRPr="00E67749">
        <w:rPr>
          <w:lang w:val="en-US"/>
        </w:rPr>
        <w:t>Process (</w:t>
      </w:r>
      <w:proofErr w:type="spellStart"/>
      <w:r w:rsidRPr="00E67749">
        <w:rPr>
          <w:lang w:val="en-US"/>
        </w:rPr>
        <w:t>clk</w:t>
      </w:r>
      <w:proofErr w:type="spellEnd"/>
      <w:r w:rsidRPr="00E67749">
        <w:rPr>
          <w:lang w:val="en-US"/>
        </w:rPr>
        <w:t>)</w:t>
      </w:r>
    </w:p>
    <w:p w:rsidR="00E67749" w:rsidRPr="00E67749" w:rsidRDefault="00E67749" w:rsidP="00E67749">
      <w:pPr>
        <w:ind w:left="708" w:firstLine="708"/>
        <w:rPr>
          <w:lang w:val="en-US"/>
        </w:rPr>
      </w:pPr>
      <w:r w:rsidRPr="00E67749">
        <w:rPr>
          <w:lang w:val="en-US"/>
        </w:rPr>
        <w:t>Begin</w:t>
      </w:r>
    </w:p>
    <w:p w:rsidR="00E67749" w:rsidRPr="00E67749" w:rsidRDefault="00E67749" w:rsidP="00E67749">
      <w:pPr>
        <w:ind w:left="708" w:firstLine="708"/>
        <w:rPr>
          <w:lang w:val="en-US"/>
        </w:rPr>
      </w:pPr>
      <w:r w:rsidRPr="00E67749">
        <w:rPr>
          <w:lang w:val="en-US"/>
        </w:rPr>
        <w:t xml:space="preserve"> If (</w:t>
      </w:r>
      <w:proofErr w:type="spellStart"/>
      <w:r w:rsidRPr="00E67749">
        <w:rPr>
          <w:lang w:val="en-US"/>
        </w:rPr>
        <w:t>rising_</w:t>
      </w:r>
      <w:proofErr w:type="gramStart"/>
      <w:r w:rsidRPr="00E67749">
        <w:rPr>
          <w:lang w:val="en-US"/>
        </w:rPr>
        <w:t>edge</w:t>
      </w:r>
      <w:proofErr w:type="spellEnd"/>
      <w:r w:rsidRPr="00E67749">
        <w:rPr>
          <w:lang w:val="en-US"/>
        </w:rPr>
        <w:t>(</w:t>
      </w:r>
      <w:proofErr w:type="spellStart"/>
      <w:proofErr w:type="gramEnd"/>
      <w:r w:rsidRPr="00E67749">
        <w:rPr>
          <w:lang w:val="en-US"/>
        </w:rPr>
        <w:t>clk</w:t>
      </w:r>
      <w:proofErr w:type="spellEnd"/>
      <w:r w:rsidRPr="00E67749">
        <w:rPr>
          <w:lang w:val="en-US"/>
        </w:rPr>
        <w:t>)) then</w:t>
      </w:r>
    </w:p>
    <w:p w:rsidR="00E67749" w:rsidRPr="00E67749" w:rsidRDefault="00E67749" w:rsidP="00E67749">
      <w:pPr>
        <w:ind w:left="1416" w:firstLine="708"/>
        <w:rPr>
          <w:lang w:val="en-US"/>
        </w:rPr>
      </w:pPr>
      <w:r w:rsidRPr="00E67749">
        <w:rPr>
          <w:lang w:val="en-US"/>
        </w:rPr>
        <w:t xml:space="preserve"> </w:t>
      </w:r>
      <w:proofErr w:type="gramStart"/>
      <w:r w:rsidRPr="00E67749">
        <w:rPr>
          <w:lang w:val="en-US"/>
        </w:rPr>
        <w:t>S(</w:t>
      </w:r>
      <w:proofErr w:type="gramEnd"/>
      <w:r w:rsidRPr="00E67749">
        <w:rPr>
          <w:lang w:val="en-US"/>
        </w:rPr>
        <w:t xml:space="preserve">7 </w:t>
      </w:r>
      <w:proofErr w:type="spellStart"/>
      <w:r w:rsidRPr="00E67749">
        <w:rPr>
          <w:lang w:val="en-US"/>
        </w:rPr>
        <w:t>downto</w:t>
      </w:r>
      <w:proofErr w:type="spellEnd"/>
      <w:r w:rsidRPr="00E67749">
        <w:rPr>
          <w:lang w:val="en-US"/>
        </w:rPr>
        <w:t xml:space="preserve"> 1) &lt;= S(6 </w:t>
      </w:r>
      <w:proofErr w:type="spellStart"/>
      <w:r w:rsidRPr="00E67749">
        <w:rPr>
          <w:lang w:val="en-US"/>
        </w:rPr>
        <w:t>downto</w:t>
      </w:r>
      <w:proofErr w:type="spellEnd"/>
      <w:r w:rsidRPr="00E67749">
        <w:rPr>
          <w:lang w:val="en-US"/>
        </w:rPr>
        <w:t xml:space="preserve"> 0);</w:t>
      </w:r>
    </w:p>
    <w:p w:rsidR="00E67749" w:rsidRPr="00E67749" w:rsidRDefault="00E67749" w:rsidP="00E67749">
      <w:pPr>
        <w:ind w:left="1416" w:firstLine="708"/>
        <w:rPr>
          <w:lang w:val="en-US"/>
        </w:rPr>
      </w:pPr>
      <w:r w:rsidRPr="00E67749">
        <w:rPr>
          <w:lang w:val="en-US"/>
        </w:rPr>
        <w:t xml:space="preserve"> </w:t>
      </w:r>
      <w:proofErr w:type="gramStart"/>
      <w:r w:rsidRPr="00E67749">
        <w:rPr>
          <w:lang w:val="en-US"/>
        </w:rPr>
        <w:t>S(</w:t>
      </w:r>
      <w:proofErr w:type="gramEnd"/>
      <w:r w:rsidRPr="00E67749">
        <w:rPr>
          <w:lang w:val="en-US"/>
        </w:rPr>
        <w:t>0) &lt;= D;</w:t>
      </w:r>
    </w:p>
    <w:p w:rsidR="00E67749" w:rsidRPr="00E67749" w:rsidRDefault="00E67749" w:rsidP="00E67749">
      <w:pPr>
        <w:ind w:left="708" w:firstLine="708"/>
        <w:rPr>
          <w:lang w:val="en-US"/>
        </w:rPr>
      </w:pPr>
      <w:r w:rsidRPr="00E67749">
        <w:rPr>
          <w:lang w:val="en-US"/>
        </w:rPr>
        <w:t xml:space="preserve"> End if;</w:t>
      </w:r>
    </w:p>
    <w:p w:rsidR="00E67749" w:rsidRPr="00E67749" w:rsidRDefault="00E67749" w:rsidP="00E67749">
      <w:pPr>
        <w:ind w:firstLine="708"/>
        <w:rPr>
          <w:lang w:val="en-US"/>
        </w:rPr>
      </w:pPr>
      <w:r w:rsidRPr="00E67749">
        <w:rPr>
          <w:lang w:val="en-US"/>
        </w:rPr>
        <w:t>End process;</w:t>
      </w:r>
    </w:p>
    <w:p w:rsidR="00E67749" w:rsidRPr="005F27E6" w:rsidRDefault="00E67749" w:rsidP="00E67749">
      <w:pPr>
        <w:ind w:left="708" w:firstLine="708"/>
      </w:pPr>
      <w:r w:rsidRPr="00E67749">
        <w:rPr>
          <w:lang w:val="en-US"/>
        </w:rPr>
        <w:t xml:space="preserve"> Q</w:t>
      </w:r>
      <w:r w:rsidRPr="005F27E6">
        <w:t xml:space="preserve"> &lt;= </w:t>
      </w:r>
      <w:proofErr w:type="gramStart"/>
      <w:r w:rsidRPr="00E67749">
        <w:rPr>
          <w:lang w:val="en-US"/>
        </w:rPr>
        <w:t>S</w:t>
      </w:r>
      <w:r w:rsidRPr="005F27E6">
        <w:t>(</w:t>
      </w:r>
      <w:proofErr w:type="gramEnd"/>
      <w:r w:rsidRPr="005F27E6">
        <w:t>7);</w:t>
      </w:r>
    </w:p>
    <w:p w:rsidR="000A536C" w:rsidRPr="000A536C" w:rsidRDefault="00E67749" w:rsidP="001B1252">
      <w:pPr>
        <w:pStyle w:val="2"/>
        <w:jc w:val="both"/>
      </w:pPr>
      <w:proofErr w:type="gramStart"/>
      <w:r w:rsidRPr="00E67749">
        <w:rPr>
          <w:lang w:val="en-US"/>
        </w:rPr>
        <w:t>end</w:t>
      </w:r>
      <w:proofErr w:type="gramEnd"/>
      <w:r w:rsidRPr="000A536C">
        <w:t xml:space="preserve"> </w:t>
      </w:r>
      <w:r w:rsidRPr="00E67749">
        <w:rPr>
          <w:lang w:val="en-US"/>
        </w:rPr>
        <w:t>Behavioral</w:t>
      </w:r>
      <w:r w:rsidRPr="000A536C">
        <w:t xml:space="preserve">; </w:t>
      </w:r>
      <w:r w:rsidRPr="000A536C">
        <w:cr/>
      </w:r>
      <w:r w:rsidR="000A536C" w:rsidRPr="000A536C">
        <w:br w:type="column"/>
      </w:r>
      <w:r w:rsidR="000A536C" w:rsidRPr="000A536C">
        <w:lastRenderedPageBreak/>
        <w:t>Сдвиговый регистр с параллельной загрузкой</w:t>
      </w:r>
    </w:p>
    <w:p w:rsidR="000A536C" w:rsidRDefault="000A536C" w:rsidP="00E67749"/>
    <w:p w:rsidR="00E67749" w:rsidRDefault="000A536C" w:rsidP="0096352E">
      <w:pPr>
        <w:jc w:val="center"/>
      </w:pPr>
      <w:r w:rsidRPr="000A536C">
        <w:rPr>
          <w:noProof/>
        </w:rPr>
        <w:drawing>
          <wp:inline distT="0" distB="0" distL="0" distR="0">
            <wp:extent cx="5040173" cy="1569949"/>
            <wp:effectExtent l="0" t="0" r="8255" b="0"/>
            <wp:docPr id="9728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282" name="Picture 2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527" cy="1570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A536C" w:rsidRPr="000A536C" w:rsidRDefault="000A536C" w:rsidP="000A536C">
      <w:pPr>
        <w:rPr>
          <w:lang w:val="en-US"/>
        </w:rPr>
      </w:pPr>
      <w:proofErr w:type="gramStart"/>
      <w:r w:rsidRPr="000A536C">
        <w:rPr>
          <w:lang w:val="en-US"/>
        </w:rPr>
        <w:t>library</w:t>
      </w:r>
      <w:proofErr w:type="gramEnd"/>
      <w:r w:rsidRPr="000A536C">
        <w:rPr>
          <w:lang w:val="en-US"/>
        </w:rPr>
        <w:t xml:space="preserve"> IEEE; use IEEE.STD_LOGIC_1164.ALL;</w:t>
      </w:r>
    </w:p>
    <w:p w:rsidR="000A536C" w:rsidRPr="000A536C" w:rsidRDefault="000A536C" w:rsidP="000A536C">
      <w:pPr>
        <w:rPr>
          <w:lang w:val="en-US"/>
        </w:rPr>
      </w:pPr>
      <w:proofErr w:type="gramStart"/>
      <w:r w:rsidRPr="000A536C">
        <w:rPr>
          <w:lang w:val="en-US"/>
        </w:rPr>
        <w:t>entity</w:t>
      </w:r>
      <w:proofErr w:type="gramEnd"/>
      <w:r w:rsidRPr="000A536C">
        <w:rPr>
          <w:lang w:val="en-US"/>
        </w:rPr>
        <w:t xml:space="preserve"> </w:t>
      </w:r>
      <w:proofErr w:type="spellStart"/>
      <w:r w:rsidRPr="000A536C">
        <w:rPr>
          <w:lang w:val="en-US"/>
        </w:rPr>
        <w:t>shiftreg</w:t>
      </w:r>
      <w:proofErr w:type="spellEnd"/>
      <w:r w:rsidRPr="000A536C">
        <w:rPr>
          <w:lang w:val="en-US"/>
        </w:rPr>
        <w:t xml:space="preserve"> is</w:t>
      </w:r>
    </w:p>
    <w:p w:rsidR="000A536C" w:rsidRPr="000A536C" w:rsidRDefault="000A536C" w:rsidP="003C3D68">
      <w:pPr>
        <w:ind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generic(</w:t>
      </w:r>
      <w:proofErr w:type="gramEnd"/>
      <w:r w:rsidRPr="000A536C">
        <w:rPr>
          <w:lang w:val="en-US"/>
        </w:rPr>
        <w:t>N: integer := 8);</w:t>
      </w:r>
    </w:p>
    <w:p w:rsidR="000A536C" w:rsidRPr="000A536C" w:rsidRDefault="000A536C" w:rsidP="003C3D68">
      <w:pPr>
        <w:ind w:left="708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port(</w:t>
      </w:r>
      <w:proofErr w:type="spellStart"/>
      <w:proofErr w:type="gramEnd"/>
      <w:r w:rsidRPr="000A536C">
        <w:rPr>
          <w:lang w:val="en-US"/>
        </w:rPr>
        <w:t>clk</w:t>
      </w:r>
      <w:proofErr w:type="spellEnd"/>
      <w:r w:rsidRPr="000A536C">
        <w:rPr>
          <w:lang w:val="en-US"/>
        </w:rPr>
        <w:t>, reset: in STD_LOGIC;  load, sin: in STD_LOGIC;</w:t>
      </w:r>
    </w:p>
    <w:p w:rsidR="000A536C" w:rsidRPr="000A536C" w:rsidRDefault="000A536C" w:rsidP="003C3D68">
      <w:pPr>
        <w:ind w:left="708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d</w:t>
      </w:r>
      <w:proofErr w:type="gramEnd"/>
      <w:r w:rsidRPr="000A536C">
        <w:rPr>
          <w:lang w:val="en-US"/>
        </w:rPr>
        <w:t xml:space="preserve">: in STD_LOGIC_VECTOR(N–1 </w:t>
      </w:r>
      <w:proofErr w:type="spellStart"/>
      <w:r w:rsidRPr="000A536C">
        <w:rPr>
          <w:lang w:val="en-US"/>
        </w:rPr>
        <w:t>downto</w:t>
      </w:r>
      <w:proofErr w:type="spellEnd"/>
      <w:r w:rsidRPr="000A536C">
        <w:rPr>
          <w:lang w:val="en-US"/>
        </w:rPr>
        <w:t xml:space="preserve"> 0);</w:t>
      </w:r>
    </w:p>
    <w:p w:rsidR="000A536C" w:rsidRPr="000A536C" w:rsidRDefault="000A536C" w:rsidP="003C3D68">
      <w:pPr>
        <w:ind w:left="708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q</w:t>
      </w:r>
      <w:proofErr w:type="gramEnd"/>
      <w:r w:rsidRPr="000A536C">
        <w:rPr>
          <w:lang w:val="en-US"/>
        </w:rPr>
        <w:t xml:space="preserve">: out STD_LOGIC_VECTOR(N–1 </w:t>
      </w:r>
      <w:proofErr w:type="spellStart"/>
      <w:r w:rsidRPr="000A536C">
        <w:rPr>
          <w:lang w:val="en-US"/>
        </w:rPr>
        <w:t>downto</w:t>
      </w:r>
      <w:proofErr w:type="spellEnd"/>
      <w:r w:rsidRPr="000A536C">
        <w:rPr>
          <w:lang w:val="en-US"/>
        </w:rPr>
        <w:t xml:space="preserve"> 0);</w:t>
      </w:r>
    </w:p>
    <w:p w:rsidR="000A536C" w:rsidRPr="000A536C" w:rsidRDefault="000A536C" w:rsidP="003C3D68">
      <w:pPr>
        <w:ind w:left="708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spellStart"/>
      <w:proofErr w:type="gramStart"/>
      <w:r w:rsidRPr="000A536C">
        <w:rPr>
          <w:lang w:val="en-US"/>
        </w:rPr>
        <w:t>sout</w:t>
      </w:r>
      <w:proofErr w:type="spellEnd"/>
      <w:proofErr w:type="gramEnd"/>
      <w:r w:rsidRPr="000A536C">
        <w:rPr>
          <w:lang w:val="en-US"/>
        </w:rPr>
        <w:t>: out STD_LOGIC); end;</w:t>
      </w:r>
    </w:p>
    <w:p w:rsidR="000A536C" w:rsidRPr="000A536C" w:rsidRDefault="000A536C" w:rsidP="000A536C">
      <w:pPr>
        <w:rPr>
          <w:lang w:val="en-US"/>
        </w:rPr>
      </w:pPr>
      <w:proofErr w:type="gramStart"/>
      <w:r w:rsidRPr="000A536C">
        <w:rPr>
          <w:lang w:val="en-US"/>
        </w:rPr>
        <w:t>architecture</w:t>
      </w:r>
      <w:proofErr w:type="gramEnd"/>
      <w:r w:rsidRPr="000A536C">
        <w:rPr>
          <w:lang w:val="en-US"/>
        </w:rPr>
        <w:t xml:space="preserve"> </w:t>
      </w:r>
      <w:proofErr w:type="spellStart"/>
      <w:r w:rsidRPr="000A536C">
        <w:rPr>
          <w:lang w:val="en-US"/>
        </w:rPr>
        <w:t>synth</w:t>
      </w:r>
      <w:proofErr w:type="spellEnd"/>
      <w:r w:rsidRPr="000A536C">
        <w:rPr>
          <w:lang w:val="en-US"/>
        </w:rPr>
        <w:t xml:space="preserve"> of </w:t>
      </w:r>
      <w:proofErr w:type="spellStart"/>
      <w:r w:rsidRPr="000A536C">
        <w:rPr>
          <w:lang w:val="en-US"/>
        </w:rPr>
        <w:t>shiftreg</w:t>
      </w:r>
      <w:proofErr w:type="spellEnd"/>
      <w:r w:rsidRPr="000A536C">
        <w:rPr>
          <w:lang w:val="en-US"/>
        </w:rPr>
        <w:t xml:space="preserve"> is</w:t>
      </w:r>
    </w:p>
    <w:p w:rsidR="000A536C" w:rsidRPr="000A536C" w:rsidRDefault="000A536C" w:rsidP="003C3D68">
      <w:pPr>
        <w:ind w:left="708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process(</w:t>
      </w:r>
      <w:proofErr w:type="spellStart"/>
      <w:proofErr w:type="gramEnd"/>
      <w:r w:rsidRPr="000A536C">
        <w:rPr>
          <w:lang w:val="en-US"/>
        </w:rPr>
        <w:t>clk</w:t>
      </w:r>
      <w:proofErr w:type="spellEnd"/>
      <w:r w:rsidRPr="000A536C">
        <w:rPr>
          <w:lang w:val="en-US"/>
        </w:rPr>
        <w:t>, reset) begin</w:t>
      </w:r>
    </w:p>
    <w:p w:rsidR="000A536C" w:rsidRPr="000A536C" w:rsidRDefault="000A536C" w:rsidP="003C3D68">
      <w:pPr>
        <w:ind w:left="1416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if</w:t>
      </w:r>
      <w:proofErr w:type="gramEnd"/>
      <w:r w:rsidRPr="000A536C">
        <w:rPr>
          <w:lang w:val="en-US"/>
        </w:rPr>
        <w:t xml:space="preserve"> reset = ‘1’ then q &lt;= (OTHERS =&gt; ‘0’);</w:t>
      </w:r>
    </w:p>
    <w:p w:rsidR="000A536C" w:rsidRPr="000A536C" w:rsidRDefault="000A536C" w:rsidP="003C3D68">
      <w:pPr>
        <w:ind w:left="1416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spellStart"/>
      <w:proofErr w:type="gramStart"/>
      <w:r w:rsidRPr="000A536C">
        <w:rPr>
          <w:lang w:val="en-US"/>
        </w:rPr>
        <w:t>elsif</w:t>
      </w:r>
      <w:proofErr w:type="spellEnd"/>
      <w:proofErr w:type="gramEnd"/>
      <w:r w:rsidRPr="000A536C">
        <w:rPr>
          <w:lang w:val="en-US"/>
        </w:rPr>
        <w:t xml:space="preserve"> </w:t>
      </w:r>
      <w:proofErr w:type="spellStart"/>
      <w:r w:rsidRPr="000A536C">
        <w:rPr>
          <w:lang w:val="en-US"/>
        </w:rPr>
        <w:t>rising_edge</w:t>
      </w:r>
      <w:proofErr w:type="spellEnd"/>
      <w:r w:rsidRPr="000A536C">
        <w:rPr>
          <w:lang w:val="en-US"/>
        </w:rPr>
        <w:t>(</w:t>
      </w:r>
      <w:proofErr w:type="spellStart"/>
      <w:r w:rsidRPr="000A536C">
        <w:rPr>
          <w:lang w:val="en-US"/>
        </w:rPr>
        <w:t>clk</w:t>
      </w:r>
      <w:proofErr w:type="spellEnd"/>
      <w:r w:rsidRPr="000A536C">
        <w:rPr>
          <w:lang w:val="en-US"/>
        </w:rPr>
        <w:t>) then</w:t>
      </w:r>
    </w:p>
    <w:p w:rsidR="000A536C" w:rsidRPr="000A536C" w:rsidRDefault="000A536C" w:rsidP="003C3D68">
      <w:pPr>
        <w:ind w:left="2124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if</w:t>
      </w:r>
      <w:proofErr w:type="gramEnd"/>
      <w:r w:rsidRPr="000A536C">
        <w:rPr>
          <w:lang w:val="en-US"/>
        </w:rPr>
        <w:t xml:space="preserve"> load then q &lt;= d;</w:t>
      </w:r>
    </w:p>
    <w:p w:rsidR="000A536C" w:rsidRPr="000A536C" w:rsidRDefault="000A536C" w:rsidP="003C3D68">
      <w:pPr>
        <w:ind w:left="2124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else</w:t>
      </w:r>
      <w:proofErr w:type="gramEnd"/>
      <w:r w:rsidRPr="000A536C">
        <w:rPr>
          <w:lang w:val="en-US"/>
        </w:rPr>
        <w:t xml:space="preserve"> q &lt;= q(N–2 </w:t>
      </w:r>
      <w:proofErr w:type="spellStart"/>
      <w:r w:rsidRPr="000A536C">
        <w:rPr>
          <w:lang w:val="en-US"/>
        </w:rPr>
        <w:t>downto</w:t>
      </w:r>
      <w:proofErr w:type="spellEnd"/>
      <w:r w:rsidRPr="000A536C">
        <w:rPr>
          <w:lang w:val="en-US"/>
        </w:rPr>
        <w:t xml:space="preserve"> 0) &amp; sin;</w:t>
      </w:r>
    </w:p>
    <w:p w:rsidR="000A536C" w:rsidRPr="000A536C" w:rsidRDefault="000A536C" w:rsidP="003C3D68">
      <w:pPr>
        <w:ind w:left="2124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end</w:t>
      </w:r>
      <w:proofErr w:type="gramEnd"/>
      <w:r w:rsidRPr="000A536C">
        <w:rPr>
          <w:lang w:val="en-US"/>
        </w:rPr>
        <w:t xml:space="preserve"> if;</w:t>
      </w:r>
    </w:p>
    <w:p w:rsidR="000A536C" w:rsidRPr="000A536C" w:rsidRDefault="000A536C" w:rsidP="003C3D68">
      <w:pPr>
        <w:ind w:left="1416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end</w:t>
      </w:r>
      <w:proofErr w:type="gramEnd"/>
      <w:r w:rsidRPr="000A536C">
        <w:rPr>
          <w:lang w:val="en-US"/>
        </w:rPr>
        <w:t xml:space="preserve"> if;</w:t>
      </w:r>
    </w:p>
    <w:p w:rsidR="000A536C" w:rsidRPr="000A536C" w:rsidRDefault="000A536C" w:rsidP="003C3D68">
      <w:pPr>
        <w:ind w:left="708" w:firstLine="708"/>
        <w:rPr>
          <w:lang w:val="en-US"/>
        </w:rPr>
      </w:pPr>
      <w:r w:rsidRPr="000A536C">
        <w:rPr>
          <w:lang w:val="en-US"/>
        </w:rPr>
        <w:t xml:space="preserve"> </w:t>
      </w:r>
      <w:proofErr w:type="gramStart"/>
      <w:r w:rsidRPr="000A536C">
        <w:rPr>
          <w:lang w:val="en-US"/>
        </w:rPr>
        <w:t>end</w:t>
      </w:r>
      <w:proofErr w:type="gramEnd"/>
      <w:r w:rsidRPr="000A536C">
        <w:rPr>
          <w:lang w:val="en-US"/>
        </w:rPr>
        <w:t xml:space="preserve"> process;</w:t>
      </w:r>
    </w:p>
    <w:p w:rsidR="000A536C" w:rsidRPr="00DF139C" w:rsidRDefault="000A536C" w:rsidP="003C3D68">
      <w:pPr>
        <w:ind w:left="1416" w:firstLine="708"/>
      </w:pPr>
      <w:r w:rsidRPr="000A536C">
        <w:rPr>
          <w:lang w:val="en-US"/>
        </w:rPr>
        <w:t xml:space="preserve"> </w:t>
      </w:r>
      <w:proofErr w:type="spellStart"/>
      <w:proofErr w:type="gramStart"/>
      <w:r w:rsidRPr="000A536C">
        <w:rPr>
          <w:lang w:val="en-US"/>
        </w:rPr>
        <w:t>sout</w:t>
      </w:r>
      <w:proofErr w:type="spellEnd"/>
      <w:proofErr w:type="gramEnd"/>
      <w:r w:rsidRPr="00DF139C">
        <w:t xml:space="preserve"> &lt;= </w:t>
      </w:r>
      <w:r w:rsidRPr="000A536C">
        <w:rPr>
          <w:lang w:val="en-US"/>
        </w:rPr>
        <w:t>q</w:t>
      </w:r>
      <w:r w:rsidRPr="00DF139C">
        <w:t>(</w:t>
      </w:r>
      <w:r w:rsidRPr="000A536C">
        <w:rPr>
          <w:lang w:val="en-US"/>
        </w:rPr>
        <w:t>N</w:t>
      </w:r>
      <w:r w:rsidRPr="00DF139C">
        <w:t>–1);</w:t>
      </w:r>
    </w:p>
    <w:p w:rsidR="000A536C" w:rsidRDefault="000A536C" w:rsidP="000A536C">
      <w:proofErr w:type="gramStart"/>
      <w:r w:rsidRPr="000A536C">
        <w:rPr>
          <w:lang w:val="en-US"/>
        </w:rPr>
        <w:t>end</w:t>
      </w:r>
      <w:proofErr w:type="gramEnd"/>
      <w:r w:rsidRPr="00DF139C">
        <w:t>;</w:t>
      </w:r>
    </w:p>
    <w:p w:rsidR="006F6160" w:rsidRDefault="006F6160" w:rsidP="006F6160">
      <w:pPr>
        <w:pStyle w:val="2"/>
      </w:pPr>
      <w:r>
        <w:br w:type="column"/>
      </w:r>
      <w:r>
        <w:lastRenderedPageBreak/>
        <w:t>Счетчики</w:t>
      </w:r>
      <w:r w:rsidRPr="006F6160">
        <w:t xml:space="preserve"> </w:t>
      </w:r>
    </w:p>
    <w:p w:rsidR="006F6160" w:rsidRDefault="006F6160" w:rsidP="007C7285">
      <w:pPr>
        <w:ind w:firstLine="708"/>
      </w:pPr>
      <w:r>
        <w:t>Счетчик на основе Т-триггеров</w:t>
      </w:r>
    </w:p>
    <w:p w:rsidR="006F6160" w:rsidRDefault="006F6160" w:rsidP="00FF1800">
      <w:pPr>
        <w:jc w:val="center"/>
      </w:pPr>
      <w:r>
        <w:rPr>
          <w:noProof/>
        </w:rPr>
        <w:drawing>
          <wp:inline distT="0" distB="0" distL="0" distR="0">
            <wp:extent cx="5610225" cy="1526903"/>
            <wp:effectExtent l="0" t="0" r="0" b="0"/>
            <wp:docPr id="88064" name="Рисунок 88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09646" cy="15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3C1" w:rsidRDefault="007273C1" w:rsidP="007273C1">
      <w:r>
        <w:t>Последовательное соединение</w:t>
      </w:r>
      <w:proofErr w:type="gramStart"/>
      <w:r>
        <w:t xml:space="preserve"> Т</w:t>
      </w:r>
      <w:proofErr w:type="gramEnd"/>
      <w:r>
        <w:t>- триггеров формирует на выходах сигналы</w:t>
      </w:r>
    </w:p>
    <w:p w:rsidR="007273C1" w:rsidRPr="007273C1" w:rsidRDefault="007273C1" w:rsidP="007273C1">
      <w:pPr>
        <w:rPr>
          <w:lang w:val="en-US"/>
        </w:rPr>
      </w:pPr>
      <w:r>
        <w:rPr>
          <w:lang w:val="en-US"/>
        </w:rPr>
        <w:t>0000, 0001, 0010 … 1111, 0000…</w:t>
      </w:r>
    </w:p>
    <w:p w:rsidR="007273C1" w:rsidRDefault="007273C1" w:rsidP="00FF1800">
      <w:pPr>
        <w:jc w:val="center"/>
      </w:pPr>
    </w:p>
    <w:p w:rsidR="006F6160" w:rsidRDefault="006F6160" w:rsidP="00FF1800">
      <w:pPr>
        <w:jc w:val="center"/>
      </w:pPr>
      <w:r>
        <w:rPr>
          <w:noProof/>
        </w:rPr>
        <w:drawing>
          <wp:inline distT="0" distB="0" distL="0" distR="0">
            <wp:extent cx="4695825" cy="1601301"/>
            <wp:effectExtent l="0" t="0" r="0" b="0"/>
            <wp:docPr id="88065" name="Рисунок 88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07333" cy="16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3C1" w:rsidRPr="007273C1" w:rsidRDefault="007273C1" w:rsidP="007273C1">
      <w:r>
        <w:t xml:space="preserve">Используя входы сброса и установки триггеров, можно перевести схему в состояние 0000 </w:t>
      </w:r>
      <w:r w:rsidRPr="007273C1">
        <w:t>(</w:t>
      </w:r>
      <w:r>
        <w:t xml:space="preserve">подав «1» на вход </w:t>
      </w:r>
      <w:r w:rsidRPr="007273C1">
        <w:rPr>
          <w:i/>
          <w:lang w:val="en-US"/>
        </w:rPr>
        <w:t>R</w:t>
      </w:r>
      <w:r>
        <w:t xml:space="preserve">) или 1111 </w:t>
      </w:r>
      <w:r w:rsidRPr="007273C1">
        <w:t>(</w:t>
      </w:r>
      <w:r>
        <w:t xml:space="preserve">подав «1» на вход </w:t>
      </w:r>
      <w:r>
        <w:rPr>
          <w:i/>
          <w:lang w:val="en-US"/>
        </w:rPr>
        <w:t>S</w:t>
      </w:r>
      <w:r>
        <w:t>)</w:t>
      </w:r>
      <w:r w:rsidRPr="007273C1">
        <w:t>.</w:t>
      </w:r>
    </w:p>
    <w:p w:rsidR="006F6160" w:rsidRDefault="006F6160" w:rsidP="006F6160">
      <w:pPr>
        <w:pStyle w:val="2"/>
      </w:pPr>
      <w:r>
        <w:t>Счетчик с промежуточным сбросом</w:t>
      </w:r>
    </w:p>
    <w:p w:rsidR="006F6160" w:rsidRDefault="006F6160" w:rsidP="00FF1800">
      <w:pPr>
        <w:jc w:val="center"/>
      </w:pPr>
      <w:r>
        <w:rPr>
          <w:noProof/>
        </w:rPr>
        <w:drawing>
          <wp:inline distT="0" distB="0" distL="0" distR="0">
            <wp:extent cx="4638675" cy="1825021"/>
            <wp:effectExtent l="0" t="0" r="0" b="3810"/>
            <wp:docPr id="88069" name="Рисунок 88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38094" cy="1824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3C1" w:rsidRPr="00D91E8B" w:rsidRDefault="00D91E8B" w:rsidP="007273C1">
      <w:r>
        <w:t xml:space="preserve">Сигнал сброса можно сформировать из сигналов (в данном случае из </w:t>
      </w:r>
      <w:r>
        <w:rPr>
          <w:lang w:val="en-US"/>
        </w:rPr>
        <w:t>Q</w:t>
      </w:r>
      <w:r w:rsidRPr="00D91E8B">
        <w:t xml:space="preserve">1, </w:t>
      </w:r>
      <w:r>
        <w:rPr>
          <w:lang w:val="en-US"/>
        </w:rPr>
        <w:t>Q</w:t>
      </w:r>
      <w:r w:rsidRPr="00D91E8B">
        <w:t xml:space="preserve">2 </w:t>
      </w:r>
      <w:r>
        <w:t xml:space="preserve">и </w:t>
      </w:r>
      <w:r>
        <w:rPr>
          <w:lang w:val="en-US"/>
        </w:rPr>
        <w:t>Q</w:t>
      </w:r>
      <w:r w:rsidRPr="00D91E8B">
        <w:t>3</w:t>
      </w:r>
      <w:r>
        <w:t>).</w:t>
      </w:r>
    </w:p>
    <w:p w:rsidR="006F6160" w:rsidRPr="006F6160" w:rsidRDefault="00D91E8B" w:rsidP="006F6160">
      <w:pPr>
        <w:pStyle w:val="2"/>
      </w:pPr>
      <w:r w:rsidRPr="00D91E8B">
        <w:br w:type="column"/>
      </w:r>
      <w:r w:rsidR="006F6160" w:rsidRPr="006F6160">
        <w:rPr>
          <w:lang w:val="en-US"/>
        </w:rPr>
        <w:lastRenderedPageBreak/>
        <w:t>C</w:t>
      </w:r>
      <w:proofErr w:type="spellStart"/>
      <w:r w:rsidR="006F6160" w:rsidRPr="006F6160">
        <w:t>четчик</w:t>
      </w:r>
      <w:proofErr w:type="spellEnd"/>
      <w:r w:rsidR="006F6160" w:rsidRPr="006F6160">
        <w:t xml:space="preserve"> с пропуском состояний и установкой в «0111»</w:t>
      </w:r>
    </w:p>
    <w:p w:rsidR="00DD4887" w:rsidRDefault="00DD4887" w:rsidP="00FF1800">
      <w:pPr>
        <w:jc w:val="center"/>
      </w:pPr>
      <w:r>
        <w:rPr>
          <w:noProof/>
        </w:rPr>
        <w:drawing>
          <wp:inline distT="0" distB="0" distL="0" distR="0">
            <wp:extent cx="5374257" cy="2476074"/>
            <wp:effectExtent l="0" t="0" r="0" b="635"/>
            <wp:docPr id="88070" name="Рисунок 88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75901" cy="247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E8B" w:rsidRDefault="00D91E8B" w:rsidP="00D91E8B">
      <w:r>
        <w:t xml:space="preserve">В данном случае </w:t>
      </w:r>
      <w:proofErr w:type="gramStart"/>
      <w:r>
        <w:t>сигнал</w:t>
      </w:r>
      <w:r w:rsidR="001E51D3">
        <w:t xml:space="preserve">, сформированный из </w:t>
      </w:r>
      <w:r w:rsidR="001E51D3">
        <w:rPr>
          <w:lang w:val="en-US"/>
        </w:rPr>
        <w:t>Qi</w:t>
      </w:r>
      <w:r>
        <w:t xml:space="preserve"> устанавливает</w:t>
      </w:r>
      <w:proofErr w:type="gramEnd"/>
      <w:r>
        <w:t xml:space="preserve"> часть триггеров в </w:t>
      </w:r>
      <w:r w:rsidRPr="006F6160">
        <w:t>«0»</w:t>
      </w:r>
      <w:r w:rsidRPr="00D91E8B">
        <w:t xml:space="preserve">, </w:t>
      </w:r>
      <w:r>
        <w:t>часть в «1»</w:t>
      </w:r>
    </w:p>
    <w:p w:rsidR="00D91E8B" w:rsidRPr="00D91E8B" w:rsidRDefault="00D91E8B" w:rsidP="00D91E8B"/>
    <w:p w:rsidR="00DD4887" w:rsidRDefault="00DD4887" w:rsidP="00DD4887">
      <w:pPr>
        <w:pStyle w:val="2"/>
      </w:pPr>
      <w:r>
        <w:t>Поведенческое описание работы счетчика</w:t>
      </w:r>
    </w:p>
    <w:p w:rsidR="00DD4887" w:rsidRPr="00DD4887" w:rsidRDefault="00DD4887" w:rsidP="00DD4887"/>
    <w:p w:rsidR="00DD4887" w:rsidRPr="00DD4887" w:rsidRDefault="00DD4887" w:rsidP="00DD4887">
      <w:r w:rsidRPr="00DD4887">
        <w:t>-- Простой счетчик  со сбросом</w:t>
      </w:r>
    </w:p>
    <w:p w:rsidR="00DD4887" w:rsidRPr="005E34FD" w:rsidRDefault="00DD4887" w:rsidP="00DD4887">
      <w:pPr>
        <w:rPr>
          <w:lang w:val="en-US"/>
        </w:rPr>
      </w:pPr>
      <w:proofErr w:type="gramStart"/>
      <w:r w:rsidRPr="00DD4887">
        <w:rPr>
          <w:lang w:val="en-US"/>
        </w:rPr>
        <w:t>process</w:t>
      </w:r>
      <w:r w:rsidRPr="005E34FD">
        <w:rPr>
          <w:lang w:val="en-US"/>
        </w:rPr>
        <w:t>(</w:t>
      </w:r>
      <w:proofErr w:type="gramEnd"/>
      <w:r w:rsidRPr="00DD4887">
        <w:rPr>
          <w:lang w:val="en-US"/>
        </w:rPr>
        <w:t>CLK</w:t>
      </w:r>
      <w:r w:rsidRPr="005E34FD">
        <w:rPr>
          <w:lang w:val="en-US"/>
        </w:rPr>
        <w:t>)</w:t>
      </w:r>
    </w:p>
    <w:p w:rsidR="00DD4887" w:rsidRPr="00DD4887" w:rsidRDefault="00DD4887" w:rsidP="00DD4887">
      <w:pPr>
        <w:rPr>
          <w:lang w:val="en-US"/>
        </w:rPr>
      </w:pPr>
      <w:proofErr w:type="gramStart"/>
      <w:r w:rsidRPr="00DD4887">
        <w:rPr>
          <w:lang w:val="en-US"/>
        </w:rPr>
        <w:t>begin</w:t>
      </w:r>
      <w:proofErr w:type="gramEnd"/>
    </w:p>
    <w:p w:rsidR="00DD4887" w:rsidRPr="00DD4887" w:rsidRDefault="00DD4887" w:rsidP="00DD4887">
      <w:pPr>
        <w:rPr>
          <w:lang w:val="en-US"/>
        </w:rPr>
      </w:pPr>
      <w:proofErr w:type="gramStart"/>
      <w:r w:rsidRPr="00DD4887">
        <w:rPr>
          <w:lang w:val="en-US"/>
        </w:rPr>
        <w:t>if</w:t>
      </w:r>
      <w:proofErr w:type="gramEnd"/>
      <w:r w:rsidRPr="00DD4887">
        <w:rPr>
          <w:lang w:val="en-US"/>
        </w:rPr>
        <w:t xml:space="preserve"> CLK 'event and CLK = '1' then</w:t>
      </w:r>
    </w:p>
    <w:p w:rsidR="00DD4887" w:rsidRPr="00DD4887" w:rsidRDefault="00DD4887" w:rsidP="00DD4887">
      <w:pPr>
        <w:rPr>
          <w:lang w:val="en-US"/>
        </w:rPr>
      </w:pPr>
      <w:proofErr w:type="gramStart"/>
      <w:r w:rsidRPr="00DD4887">
        <w:rPr>
          <w:lang w:val="en-US"/>
        </w:rPr>
        <w:t>if</w:t>
      </w:r>
      <w:proofErr w:type="gramEnd"/>
      <w:r w:rsidRPr="00DD4887">
        <w:rPr>
          <w:lang w:val="en-US"/>
        </w:rPr>
        <w:t xml:space="preserve"> (</w:t>
      </w:r>
      <w:proofErr w:type="spellStart"/>
      <w:r w:rsidRPr="00DD4887">
        <w:rPr>
          <w:lang w:val="en-US"/>
        </w:rPr>
        <w:t>rst</w:t>
      </w:r>
      <w:proofErr w:type="spellEnd"/>
      <w:r w:rsidRPr="00DD4887">
        <w:rPr>
          <w:lang w:val="en-US"/>
        </w:rPr>
        <w:t>) = '1' then</w:t>
      </w:r>
    </w:p>
    <w:p w:rsidR="00DD4887" w:rsidRPr="00DD4887" w:rsidRDefault="00DD4887" w:rsidP="00DD4887">
      <w:pPr>
        <w:rPr>
          <w:lang w:val="en-US"/>
        </w:rPr>
      </w:pPr>
      <w:r w:rsidRPr="00DD4887">
        <w:rPr>
          <w:lang w:val="en-US"/>
        </w:rPr>
        <w:t xml:space="preserve">    </w:t>
      </w:r>
      <w:proofErr w:type="spellStart"/>
      <w:proofErr w:type="gramStart"/>
      <w:r w:rsidRPr="00DD4887">
        <w:rPr>
          <w:lang w:val="en-US"/>
        </w:rPr>
        <w:t>st</w:t>
      </w:r>
      <w:proofErr w:type="spellEnd"/>
      <w:proofErr w:type="gramEnd"/>
      <w:r w:rsidRPr="00DD4887">
        <w:rPr>
          <w:lang w:val="en-US"/>
        </w:rPr>
        <w:t xml:space="preserve"> &lt;= "000000000";</w:t>
      </w:r>
    </w:p>
    <w:p w:rsidR="00DD4887" w:rsidRPr="00DD4887" w:rsidRDefault="00DD4887" w:rsidP="00DD4887">
      <w:pPr>
        <w:rPr>
          <w:lang w:val="en-US"/>
        </w:rPr>
      </w:pPr>
      <w:proofErr w:type="gramStart"/>
      <w:r w:rsidRPr="00DD4887">
        <w:rPr>
          <w:lang w:val="en-US"/>
        </w:rPr>
        <w:t>else</w:t>
      </w:r>
      <w:proofErr w:type="gramEnd"/>
    </w:p>
    <w:p w:rsidR="00DD4887" w:rsidRPr="00DD4887" w:rsidRDefault="00DD4887" w:rsidP="00DD4887">
      <w:pPr>
        <w:rPr>
          <w:lang w:val="en-US"/>
        </w:rPr>
      </w:pPr>
      <w:proofErr w:type="spellStart"/>
      <w:proofErr w:type="gramStart"/>
      <w:r w:rsidRPr="00DD4887">
        <w:rPr>
          <w:lang w:val="en-US"/>
        </w:rPr>
        <w:t>st</w:t>
      </w:r>
      <w:proofErr w:type="spellEnd"/>
      <w:proofErr w:type="gramEnd"/>
      <w:r w:rsidRPr="00DD4887">
        <w:rPr>
          <w:lang w:val="en-US"/>
        </w:rPr>
        <w:t xml:space="preserve"> &lt;= </w:t>
      </w:r>
      <w:proofErr w:type="spellStart"/>
      <w:r w:rsidRPr="00DD4887">
        <w:rPr>
          <w:lang w:val="en-US"/>
        </w:rPr>
        <w:t>st</w:t>
      </w:r>
      <w:proofErr w:type="spellEnd"/>
      <w:r w:rsidRPr="00DD4887">
        <w:rPr>
          <w:lang w:val="en-US"/>
        </w:rPr>
        <w:t xml:space="preserve"> + 1;</w:t>
      </w:r>
    </w:p>
    <w:p w:rsidR="00DD4887" w:rsidRPr="00DD4887" w:rsidRDefault="00DD4887" w:rsidP="00DD4887">
      <w:pPr>
        <w:rPr>
          <w:lang w:val="en-US"/>
        </w:rPr>
      </w:pPr>
      <w:proofErr w:type="gramStart"/>
      <w:r w:rsidRPr="00DD4887">
        <w:rPr>
          <w:lang w:val="en-US"/>
        </w:rPr>
        <w:t>end</w:t>
      </w:r>
      <w:proofErr w:type="gramEnd"/>
      <w:r w:rsidRPr="00DD4887">
        <w:rPr>
          <w:lang w:val="en-US"/>
        </w:rPr>
        <w:t xml:space="preserve"> if;</w:t>
      </w:r>
    </w:p>
    <w:p w:rsidR="00DD4887" w:rsidRDefault="00DD4887" w:rsidP="00FF1800">
      <w:pPr>
        <w:jc w:val="center"/>
      </w:pPr>
      <w:r>
        <w:t>Схема, синтезированная по поведенческому описанию</w:t>
      </w:r>
    </w:p>
    <w:p w:rsidR="00DD4887" w:rsidRDefault="00DD4887" w:rsidP="000A536C"/>
    <w:p w:rsidR="00DD4887" w:rsidRDefault="00DD4887" w:rsidP="00FF1800">
      <w:pPr>
        <w:jc w:val="center"/>
      </w:pPr>
      <w:r w:rsidRPr="00DD4887">
        <w:rPr>
          <w:noProof/>
        </w:rPr>
        <w:drawing>
          <wp:inline distT="0" distB="0" distL="0" distR="0">
            <wp:extent cx="5114925" cy="1250730"/>
            <wp:effectExtent l="0" t="0" r="0" b="6985"/>
            <wp:docPr id="10240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05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189" t="5411" r="1070" b="3956"/>
                    <a:stretch/>
                  </pic:blipFill>
                  <pic:spPr bwMode="auto">
                    <a:xfrm>
                      <a:off x="0" y="0"/>
                      <a:ext cx="5127506" cy="1253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D4887" w:rsidRPr="00DD4887" w:rsidRDefault="00DD4887" w:rsidP="00DD4887">
      <w:pPr>
        <w:pStyle w:val="2"/>
      </w:pPr>
      <w:r w:rsidRPr="00DD4887">
        <w:t>Счетчик: поведенческое описание, переведенное САПР</w:t>
      </w:r>
      <w:r>
        <w:t xml:space="preserve"> </w:t>
      </w:r>
      <w:r w:rsidRPr="00DD4887">
        <w:t>на элементы ПЛИС (фрагмент)</w:t>
      </w:r>
    </w:p>
    <w:p w:rsidR="00DD4887" w:rsidRDefault="00DD4887" w:rsidP="00FF1800">
      <w:pPr>
        <w:jc w:val="center"/>
      </w:pPr>
      <w:r w:rsidRPr="00DD4887">
        <w:rPr>
          <w:noProof/>
        </w:rPr>
        <w:drawing>
          <wp:inline distT="0" distB="0" distL="0" distR="0">
            <wp:extent cx="5543550" cy="1639206"/>
            <wp:effectExtent l="0" t="0" r="0" b="0"/>
            <wp:docPr id="1034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426" name="Picture 2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1639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E34FD" w:rsidRDefault="00330E35" w:rsidP="00112A75">
      <w:pPr>
        <w:pStyle w:val="1"/>
      </w:pPr>
      <w:r>
        <w:br w:type="column"/>
      </w:r>
      <w:r w:rsidR="005E34FD">
        <w:lastRenderedPageBreak/>
        <w:t>Структура ПЛИС</w:t>
      </w:r>
    </w:p>
    <w:p w:rsidR="00FF1800" w:rsidRPr="00FF1800" w:rsidRDefault="00FF1800" w:rsidP="00FF1800"/>
    <w:p w:rsidR="005E34FD" w:rsidRPr="005E34FD" w:rsidRDefault="005E34FD" w:rsidP="007C7285">
      <w:pPr>
        <w:ind w:firstLine="708"/>
      </w:pPr>
      <w:r w:rsidRPr="005E34FD">
        <w:t xml:space="preserve">В наиболее типичном варианте ПЛИС, </w:t>
      </w:r>
      <w:proofErr w:type="gramStart"/>
      <w:r w:rsidRPr="005E34FD">
        <w:t>выполненная</w:t>
      </w:r>
      <w:proofErr w:type="gramEnd"/>
      <w:r w:rsidRPr="005E34FD">
        <w:t xml:space="preserve"> по технологии FPGA, состоит из прямоугольной матрицы конфигурируемых логических блоков (</w:t>
      </w:r>
      <w:proofErr w:type="spellStart"/>
      <w:r w:rsidRPr="005E34FD">
        <w:t>Configurable</w:t>
      </w:r>
      <w:proofErr w:type="spellEnd"/>
      <w:r w:rsidRPr="005E34FD">
        <w:t xml:space="preserve"> </w:t>
      </w:r>
      <w:proofErr w:type="spellStart"/>
      <w:r w:rsidRPr="005E34FD">
        <w:t>Logic</w:t>
      </w:r>
      <w:proofErr w:type="spellEnd"/>
      <w:r w:rsidRPr="005E34FD">
        <w:t xml:space="preserve"> </w:t>
      </w:r>
      <w:proofErr w:type="spellStart"/>
      <w:r w:rsidRPr="005E34FD">
        <w:t>Blocks</w:t>
      </w:r>
      <w:proofErr w:type="spellEnd"/>
      <w:r w:rsidRPr="005E34FD">
        <w:t>, CLB), блоков ввода-вывода (</w:t>
      </w:r>
      <w:proofErr w:type="spellStart"/>
      <w:r w:rsidRPr="005E34FD">
        <w:t>Input</w:t>
      </w:r>
      <w:proofErr w:type="spellEnd"/>
      <w:r w:rsidRPr="005E34FD">
        <w:t>/</w:t>
      </w:r>
      <w:proofErr w:type="spellStart"/>
      <w:r w:rsidRPr="005E34FD">
        <w:t>Output</w:t>
      </w:r>
      <w:proofErr w:type="spellEnd"/>
      <w:r w:rsidRPr="005E34FD">
        <w:t xml:space="preserve"> </w:t>
      </w:r>
      <w:proofErr w:type="spellStart"/>
      <w:r w:rsidRPr="005E34FD">
        <w:t>Block</w:t>
      </w:r>
      <w:proofErr w:type="spellEnd"/>
      <w:r w:rsidRPr="005E34FD">
        <w:t xml:space="preserve">, IOB) и дополнительных блоков. Между CLB располагаются программируемые трассировочные линии. Между матрицей CLB и блоками ввода-вывода имеются отдельные </w:t>
      </w:r>
      <w:proofErr w:type="spellStart"/>
      <w:r w:rsidRPr="005E34FD">
        <w:t>межсоединения</w:t>
      </w:r>
      <w:proofErr w:type="spellEnd"/>
      <w:r w:rsidRPr="005E34FD">
        <w:t>, которые и обеспечивают подключение внешних сигналов.</w:t>
      </w:r>
    </w:p>
    <w:p w:rsidR="005E34FD" w:rsidRDefault="005E34FD" w:rsidP="00B8665E">
      <w:pPr>
        <w:jc w:val="center"/>
      </w:pPr>
      <w:r w:rsidRPr="005E34FD">
        <w:rPr>
          <w:noProof/>
        </w:rPr>
        <w:drawing>
          <wp:inline distT="0" distB="0" distL="0" distR="0">
            <wp:extent cx="4637837" cy="2495046"/>
            <wp:effectExtent l="0" t="0" r="0" b="635"/>
            <wp:docPr id="16388" name="Рисунок 8" descr="http://ok-t.ru/life-prog/baza2/1324125569231.files/image28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8" name="Рисунок 8" descr="http://ok-t.ru/life-prog/baza2/1324125569231.files/image288.gif"/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038" cy="2499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65E" w:rsidRDefault="00B8665E" w:rsidP="005E34FD">
      <w:pPr>
        <w:rPr>
          <w:b/>
          <w:bCs/>
        </w:rPr>
      </w:pPr>
    </w:p>
    <w:p w:rsidR="005E34FD" w:rsidRPr="007C7285" w:rsidRDefault="005E34FD" w:rsidP="007C7285">
      <w:pPr>
        <w:ind w:firstLine="708"/>
        <w:rPr>
          <w:shd w:val="clear" w:color="auto" w:fill="FFFFFF"/>
        </w:rPr>
      </w:pPr>
      <w:r w:rsidRPr="005E34FD">
        <w:rPr>
          <w:b/>
          <w:bCs/>
        </w:rPr>
        <w:t>FPGA</w:t>
      </w:r>
      <w:r w:rsidRPr="005E34FD">
        <w:t> – </w:t>
      </w:r>
      <w:r w:rsidRPr="005E34FD">
        <w:rPr>
          <w:b/>
          <w:bCs/>
        </w:rPr>
        <w:t>это</w:t>
      </w:r>
      <w:r w:rsidRPr="005E34FD">
        <w:t xml:space="preserve"> сокращение от английского словосочетания </w:t>
      </w:r>
      <w:proofErr w:type="spellStart"/>
      <w:r w:rsidRPr="005E34FD">
        <w:t>Field</w:t>
      </w:r>
      <w:proofErr w:type="spellEnd"/>
      <w:r w:rsidRPr="005E34FD">
        <w:t xml:space="preserve"> </w:t>
      </w:r>
      <w:proofErr w:type="spellStart"/>
      <w:r w:rsidRPr="005E34FD">
        <w:t>Programmable</w:t>
      </w:r>
      <w:proofErr w:type="spellEnd"/>
      <w:r w:rsidRPr="005E34FD">
        <w:t xml:space="preserve"> </w:t>
      </w:r>
      <w:proofErr w:type="spellStart"/>
      <w:r w:rsidRPr="005E34FD">
        <w:t>Gate</w:t>
      </w:r>
      <w:proofErr w:type="spellEnd"/>
      <w:r w:rsidRPr="005E34FD">
        <w:t xml:space="preserve"> </w:t>
      </w:r>
      <w:proofErr w:type="spellStart"/>
      <w:r w:rsidRPr="005E34FD">
        <w:t>Array</w:t>
      </w:r>
      <w:proofErr w:type="spellEnd"/>
      <w:r w:rsidR="00B8665E">
        <w:t xml:space="preserve">. </w:t>
      </w:r>
      <w:r>
        <w:t>Также</w:t>
      </w:r>
      <w:r w:rsidRPr="007C7285">
        <w:t xml:space="preserve"> </w:t>
      </w:r>
      <w:r>
        <w:t>используется</w:t>
      </w:r>
      <w:r w:rsidRPr="007C7285">
        <w:t xml:space="preserve"> </w:t>
      </w:r>
      <w:r>
        <w:t>термин</w:t>
      </w:r>
      <w:r w:rsidRPr="007C7285">
        <w:t xml:space="preserve"> </w:t>
      </w:r>
      <w:r w:rsidR="00A50AD9" w:rsidRPr="00A50AD9">
        <w:rPr>
          <w:shd w:val="clear" w:color="auto" w:fill="FFFFFF"/>
          <w:lang w:val="en-US"/>
        </w:rPr>
        <w:t>CPLD</w:t>
      </w:r>
      <w:r w:rsidR="00A50AD9" w:rsidRPr="007C7285">
        <w:rPr>
          <w:shd w:val="clear" w:color="auto" w:fill="FFFFFF"/>
        </w:rPr>
        <w:t xml:space="preserve"> (</w:t>
      </w:r>
      <w:r w:rsidR="00A50AD9" w:rsidRPr="00A50AD9">
        <w:rPr>
          <w:shd w:val="clear" w:color="auto" w:fill="FFFFFF"/>
          <w:lang w:val="en-US"/>
        </w:rPr>
        <w:t>complex</w:t>
      </w:r>
      <w:r w:rsidR="00A50AD9" w:rsidRPr="007C7285">
        <w:rPr>
          <w:shd w:val="clear" w:color="auto" w:fill="FFFFFF"/>
        </w:rPr>
        <w:t xml:space="preserve"> </w:t>
      </w:r>
      <w:r w:rsidR="00A50AD9" w:rsidRPr="00A50AD9">
        <w:rPr>
          <w:shd w:val="clear" w:color="auto" w:fill="FFFFFF"/>
          <w:lang w:val="en-US"/>
        </w:rPr>
        <w:t>programmable</w:t>
      </w:r>
      <w:r w:rsidR="00A50AD9" w:rsidRPr="007C7285">
        <w:rPr>
          <w:shd w:val="clear" w:color="auto" w:fill="FFFFFF"/>
        </w:rPr>
        <w:t xml:space="preserve"> </w:t>
      </w:r>
      <w:r w:rsidR="00A50AD9" w:rsidRPr="00A50AD9">
        <w:rPr>
          <w:shd w:val="clear" w:color="auto" w:fill="FFFFFF"/>
          <w:lang w:val="en-US"/>
        </w:rPr>
        <w:t>logic</w:t>
      </w:r>
      <w:r w:rsidR="00A50AD9" w:rsidRPr="007C7285">
        <w:rPr>
          <w:shd w:val="clear" w:color="auto" w:fill="FFFFFF"/>
        </w:rPr>
        <w:t xml:space="preserve"> </w:t>
      </w:r>
      <w:r w:rsidR="00A50AD9" w:rsidRPr="00A50AD9">
        <w:rPr>
          <w:shd w:val="clear" w:color="auto" w:fill="FFFFFF"/>
          <w:lang w:val="en-US"/>
        </w:rPr>
        <w:t>device</w:t>
      </w:r>
      <w:r w:rsidR="00A50AD9" w:rsidRPr="007C7285">
        <w:rPr>
          <w:shd w:val="clear" w:color="auto" w:fill="FFFFFF"/>
        </w:rPr>
        <w:t>).</w:t>
      </w:r>
    </w:p>
    <w:p w:rsidR="00A50AD9" w:rsidRPr="007C7285" w:rsidRDefault="00A50AD9" w:rsidP="005E34FD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A50AD9" w:rsidTr="00CB0D12">
        <w:tc>
          <w:tcPr>
            <w:tcW w:w="5068" w:type="dxa"/>
          </w:tcPr>
          <w:p w:rsidR="00A50AD9" w:rsidRDefault="00A50AD9" w:rsidP="00B8665E">
            <w:pPr>
              <w:shd w:val="clear" w:color="auto" w:fill="auto"/>
              <w:jc w:val="center"/>
            </w:pPr>
            <w:r w:rsidRPr="00A50AD9">
              <w:rPr>
                <w:noProof/>
              </w:rPr>
              <w:drawing>
                <wp:inline distT="0" distB="0" distL="0" distR="0">
                  <wp:extent cx="2413438" cy="4174389"/>
                  <wp:effectExtent l="0" t="0" r="6350" b="0"/>
                  <wp:docPr id="17412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412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7257" cy="418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A50AD9" w:rsidRPr="00A50AD9" w:rsidRDefault="00A50AD9" w:rsidP="00A50AD9">
            <w:pPr>
              <w:shd w:val="clear" w:color="auto" w:fill="auto"/>
            </w:pPr>
            <w:r w:rsidRPr="00A50AD9">
              <w:t>Современные ПЛИС также содержат блоки памяти (</w:t>
            </w:r>
            <w:r w:rsidRPr="00A50AD9">
              <w:rPr>
                <w:lang w:val="en-US"/>
              </w:rPr>
              <w:t>BRAM</w:t>
            </w:r>
            <w:r w:rsidRPr="00A50AD9">
              <w:t>), секции цифровой обработки сигналов (</w:t>
            </w:r>
            <w:r w:rsidRPr="00A50AD9">
              <w:rPr>
                <w:lang w:val="en-US"/>
              </w:rPr>
              <w:t>DSP</w:t>
            </w:r>
            <w:r w:rsidRPr="00A50AD9">
              <w:t>) и в отдельных случаях аналого-цифровые и цифроаналоговые преобразователи.</w:t>
            </w:r>
          </w:p>
          <w:p w:rsidR="00A50AD9" w:rsidRPr="00A50AD9" w:rsidRDefault="00A50AD9" w:rsidP="00A50AD9">
            <w:pPr>
              <w:shd w:val="clear" w:color="auto" w:fill="auto"/>
            </w:pPr>
            <w:r w:rsidRPr="00A50AD9">
              <w:t xml:space="preserve">Каждый модуль </w:t>
            </w:r>
            <w:proofErr w:type="spellStart"/>
            <w:r w:rsidRPr="00A50AD9">
              <w:t>двухпортовой</w:t>
            </w:r>
            <w:proofErr w:type="spellEnd"/>
            <w:r w:rsidRPr="00A50AD9">
              <w:t xml:space="preserve"> блочной памяти емкостью 36 кбит, который может использоваться в виде двух независимых блоков объемом 18 кбит, оснащен встроенной системой обнаружения и коррекции ошибок (</w:t>
            </w:r>
            <w:r w:rsidRPr="00A50AD9">
              <w:rPr>
                <w:lang w:val="en-US"/>
              </w:rPr>
              <w:t>ECC</w:t>
            </w:r>
            <w:r w:rsidRPr="00A50AD9">
              <w:t xml:space="preserve">) и специальной схемой управления, необходимой для организации запоминающих устройств, функционирующих по принципу «первым вошел – первым вышел» (FIFO). </w:t>
            </w:r>
          </w:p>
          <w:p w:rsidR="00A50AD9" w:rsidRDefault="00A50AD9" w:rsidP="005E34FD">
            <w:pPr>
              <w:shd w:val="clear" w:color="auto" w:fill="auto"/>
            </w:pPr>
          </w:p>
        </w:tc>
      </w:tr>
    </w:tbl>
    <w:p w:rsidR="00A50AD9" w:rsidRDefault="00A50AD9" w:rsidP="005E34FD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797"/>
        <w:gridCol w:w="4340"/>
      </w:tblGrid>
      <w:tr w:rsidR="00A50AD9" w:rsidTr="00CB0D12">
        <w:tc>
          <w:tcPr>
            <w:tcW w:w="5068" w:type="dxa"/>
          </w:tcPr>
          <w:p w:rsidR="00A50AD9" w:rsidRDefault="00A50AD9" w:rsidP="005E34FD">
            <w:pPr>
              <w:shd w:val="clear" w:color="auto" w:fill="auto"/>
            </w:pPr>
            <w:r w:rsidRPr="00A50AD9">
              <w:rPr>
                <w:noProof/>
              </w:rPr>
              <w:drawing>
                <wp:inline distT="0" distB="0" distL="0" distR="0">
                  <wp:extent cx="3539610" cy="4076700"/>
                  <wp:effectExtent l="0" t="0" r="3810" b="0"/>
                  <wp:docPr id="14540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35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9656" cy="4076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A50AD9" w:rsidRPr="00A50AD9" w:rsidRDefault="00C86586" w:rsidP="00A50AD9">
            <w:pPr>
              <w:shd w:val="clear" w:color="auto" w:fill="auto"/>
            </w:pPr>
            <w:r>
              <w:t>  </w:t>
            </w:r>
            <w:r w:rsidR="00A50AD9" w:rsidRPr="00A50AD9">
              <w:t xml:space="preserve">В состав секций SLICEL входит логика ускоренного переноса и мультиплексоры, предназначенные для расширения функциональных возможностей конфигурируемых логических блоков CLB. </w:t>
            </w:r>
          </w:p>
          <w:p w:rsidR="00A50AD9" w:rsidRDefault="00C86586" w:rsidP="00B8665E">
            <w:pPr>
              <w:shd w:val="clear" w:color="auto" w:fill="auto"/>
            </w:pPr>
            <w:r>
              <w:t>  </w:t>
            </w:r>
            <w:r w:rsidR="00A50AD9" w:rsidRPr="00A50AD9">
              <w:t>В секциях типа SLICEM, кроме логики ускоренного переноса и мультиплексоров расширения количества аргументов выполняемых функций, применяются таблицы преобразования, которые могут конфигурироваться как элементы 64-разрядной распределенной памяти или как сдвиговые регистры различной разрядности (до 32 разрядов).</w:t>
            </w:r>
          </w:p>
        </w:tc>
      </w:tr>
    </w:tbl>
    <w:p w:rsidR="00A50AD9" w:rsidRDefault="00A50AD9" w:rsidP="005E34FD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61"/>
        <w:gridCol w:w="5776"/>
      </w:tblGrid>
      <w:tr w:rsidR="00A50AD9" w:rsidTr="00CB0D12">
        <w:tc>
          <w:tcPr>
            <w:tcW w:w="4361" w:type="dxa"/>
          </w:tcPr>
          <w:p w:rsidR="00A50AD9" w:rsidRDefault="00A50AD9" w:rsidP="00B8665E">
            <w:pPr>
              <w:shd w:val="clear" w:color="auto" w:fill="auto"/>
              <w:jc w:val="center"/>
            </w:pPr>
            <w:r w:rsidRPr="00A50AD9">
              <w:rPr>
                <w:noProof/>
              </w:rPr>
              <w:drawing>
                <wp:inline distT="0" distB="0" distL="0" distR="0">
                  <wp:extent cx="2527540" cy="2476337"/>
                  <wp:effectExtent l="0" t="0" r="0" b="635"/>
                  <wp:docPr id="1945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57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2" cstate="print"/>
                          <a:srcRect l="2551" r="-255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5425" cy="24840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76" w:type="dxa"/>
          </w:tcPr>
          <w:p w:rsidR="00A50AD9" w:rsidRPr="00A50AD9" w:rsidRDefault="00C86586" w:rsidP="00A50AD9">
            <w:pPr>
              <w:shd w:val="clear" w:color="auto" w:fill="auto"/>
            </w:pPr>
            <w:r>
              <w:t>  </w:t>
            </w:r>
            <w:r w:rsidR="00A50AD9" w:rsidRPr="00A50AD9">
              <w:t xml:space="preserve">Основной элемент для реализации логических функций </w:t>
            </w:r>
            <w:r w:rsidR="00B8665E">
              <w:t xml:space="preserve">- </w:t>
            </w:r>
            <w:r w:rsidR="00A50AD9" w:rsidRPr="00A50AD9">
              <w:t>ЛОГИЧЕСКИЙ ГЕНЕРАТОР  6</w:t>
            </w:r>
            <w:r w:rsidR="00A50AD9" w:rsidRPr="00A50AD9">
              <w:rPr>
                <w:lang w:val="en-US"/>
              </w:rPr>
              <w:t>LUT</w:t>
            </w:r>
            <w:r w:rsidR="00A50AD9" w:rsidRPr="00A50AD9">
              <w:t>. Блоки 5</w:t>
            </w:r>
            <w:r w:rsidR="00A50AD9" w:rsidRPr="00A50AD9">
              <w:rPr>
                <w:lang w:val="en-US"/>
              </w:rPr>
              <w:t>LUT</w:t>
            </w:r>
            <w:r w:rsidR="00A50AD9" w:rsidRPr="00A50AD9">
              <w:t>- статическая память.</w:t>
            </w:r>
          </w:p>
          <w:p w:rsidR="00A50AD9" w:rsidRPr="00A50AD9" w:rsidRDefault="00C86586" w:rsidP="00A50AD9">
            <w:pPr>
              <w:shd w:val="clear" w:color="auto" w:fill="auto"/>
            </w:pPr>
            <w:r>
              <w:t>  </w:t>
            </w:r>
            <w:r w:rsidR="00A50AD9" w:rsidRPr="00A50AD9">
              <w:t xml:space="preserve">Логический генератор (LUT) реализует любую функцию с не более чем 6 операндами. </w:t>
            </w:r>
          </w:p>
          <w:p w:rsidR="00A50AD9" w:rsidRPr="00A50AD9" w:rsidRDefault="00C86586" w:rsidP="00A50AD9">
            <w:pPr>
              <w:shd w:val="clear" w:color="auto" w:fill="auto"/>
            </w:pPr>
            <w:r>
              <w:t>  </w:t>
            </w:r>
            <w:r w:rsidR="00A50AD9" w:rsidRPr="00A50AD9">
              <w:t>Кроме того</w:t>
            </w:r>
            <w:r w:rsidR="00B8665E">
              <w:t>,</w:t>
            </w:r>
            <w:r w:rsidR="00A50AD9" w:rsidRPr="00A50AD9">
              <w:t xml:space="preserve"> возможно использование LUT блоков </w:t>
            </w:r>
            <w:r w:rsidR="00A50AD9" w:rsidRPr="00A50AD9">
              <w:rPr>
                <w:lang w:val="en-US"/>
              </w:rPr>
              <w:t>SLICEM</w:t>
            </w:r>
            <w:r w:rsidR="00A50AD9" w:rsidRPr="00A50AD9">
              <w:t xml:space="preserve"> в режиме с частично совмещенными входами, когда память разбивается на два фрагмента по 32 бита (формируются две логические функции с не более чем 5 операндами каждая). </w:t>
            </w:r>
          </w:p>
          <w:p w:rsidR="00A50AD9" w:rsidRDefault="00C86586" w:rsidP="00B8665E">
            <w:pPr>
              <w:shd w:val="clear" w:color="auto" w:fill="auto"/>
            </w:pPr>
            <w:r>
              <w:t>  </w:t>
            </w:r>
            <w:r w:rsidR="00A50AD9" w:rsidRPr="00A50AD9">
              <w:t>Поскольку в самой LUT всего 6 входов, часть входов должна быть обобщена</w:t>
            </w:r>
            <w:r w:rsidR="00B8665E">
              <w:t>.</w:t>
            </w:r>
            <w:r w:rsidR="00A50AD9" w:rsidRPr="00A50AD9">
              <w:t xml:space="preserve"> Такой режим автоматически используется САПР.</w:t>
            </w:r>
          </w:p>
        </w:tc>
      </w:tr>
    </w:tbl>
    <w:p w:rsidR="00A50AD9" w:rsidRDefault="00A50AD9" w:rsidP="005E34FD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2A1BE2" w:rsidTr="007B26C4">
        <w:tc>
          <w:tcPr>
            <w:tcW w:w="5068" w:type="dxa"/>
          </w:tcPr>
          <w:p w:rsidR="002A1BE2" w:rsidRDefault="002A1BE2" w:rsidP="00B8665E">
            <w:pPr>
              <w:shd w:val="clear" w:color="auto" w:fill="auto"/>
              <w:jc w:val="center"/>
            </w:pPr>
            <w:r w:rsidRPr="002A1BE2">
              <w:rPr>
                <w:noProof/>
              </w:rPr>
              <w:lastRenderedPageBreak/>
              <w:drawing>
                <wp:inline distT="0" distB="0" distL="0" distR="0">
                  <wp:extent cx="2581275" cy="4505325"/>
                  <wp:effectExtent l="0" t="0" r="9525" b="9525"/>
                  <wp:docPr id="2048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8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1275" cy="4505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2A1BE2" w:rsidRPr="002A1BE2" w:rsidRDefault="00534AB7" w:rsidP="002A1BE2">
            <w:pPr>
              <w:shd w:val="clear" w:color="auto" w:fill="auto"/>
            </w:pPr>
            <w:r>
              <w:t>  </w:t>
            </w:r>
            <w:r w:rsidR="002A1BE2" w:rsidRPr="002A1BE2">
              <w:t>Логические генераторы (</w:t>
            </w:r>
            <w:r w:rsidR="002A1BE2" w:rsidRPr="002A1BE2">
              <w:rPr>
                <w:lang w:val="en-US"/>
              </w:rPr>
              <w:t>LUT</w:t>
            </w:r>
            <w:r w:rsidR="002A1BE2" w:rsidRPr="002A1BE2">
              <w:t>) могут также использоваться в режимах распределенной памяти (</w:t>
            </w:r>
            <w:proofErr w:type="spellStart"/>
            <w:r w:rsidR="002A1BE2" w:rsidRPr="002A1BE2">
              <w:t>distributed</w:t>
            </w:r>
            <w:proofErr w:type="spellEnd"/>
            <w:r w:rsidR="002A1BE2" w:rsidRPr="002A1BE2">
              <w:t xml:space="preserve"> </w:t>
            </w:r>
            <w:proofErr w:type="spellStart"/>
            <w:r w:rsidR="002A1BE2" w:rsidRPr="002A1BE2">
              <w:t>memory</w:t>
            </w:r>
            <w:proofErr w:type="spellEnd"/>
            <w:r w:rsidR="002A1BE2" w:rsidRPr="002A1BE2">
              <w:t>) и сдвиговых регистров (</w:t>
            </w:r>
            <w:r w:rsidR="002A1BE2" w:rsidRPr="002A1BE2">
              <w:rPr>
                <w:lang w:val="en-US"/>
              </w:rPr>
              <w:t>SHR</w:t>
            </w:r>
            <w:r w:rsidR="002A1BE2" w:rsidRPr="002A1BE2">
              <w:t xml:space="preserve">). Поскольку </w:t>
            </w:r>
            <w:r w:rsidR="002A1BE2" w:rsidRPr="002A1BE2">
              <w:rPr>
                <w:lang w:val="en-US"/>
              </w:rPr>
              <w:t>LUT</w:t>
            </w:r>
            <w:r w:rsidR="002A1BE2" w:rsidRPr="002A1BE2">
              <w:t xml:space="preserve"> представляет собой элемент статической памяти, который хранит таблицу истинности в явном виде, в </w:t>
            </w:r>
            <w:r w:rsidR="002A1BE2" w:rsidRPr="002A1BE2">
              <w:rPr>
                <w:lang w:val="en-US"/>
              </w:rPr>
              <w:t>SLICEM</w:t>
            </w:r>
            <w:r w:rsidR="002A1BE2" w:rsidRPr="002A1BE2">
              <w:t xml:space="preserve"> его можно использовать по прямому назначению – в качестве обычного компонента памяти.</w:t>
            </w:r>
          </w:p>
          <w:p w:rsidR="002A1BE2" w:rsidRPr="002A1BE2" w:rsidRDefault="00534AB7" w:rsidP="002A1BE2">
            <w:pPr>
              <w:shd w:val="clear" w:color="auto" w:fill="auto"/>
            </w:pPr>
            <w:r>
              <w:t>  </w:t>
            </w:r>
            <w:r w:rsidR="002A1BE2" w:rsidRPr="002A1BE2">
              <w:t>Показанный элемент распределенной памяти имеет следующие сигналы: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 xml:space="preserve">– </w:t>
            </w:r>
            <w:proofErr w:type="spellStart"/>
            <w:r w:rsidRPr="002A1BE2">
              <w:t>we</w:t>
            </w:r>
            <w:proofErr w:type="spellEnd"/>
            <w:r w:rsidRPr="002A1BE2">
              <w:t xml:space="preserve"> – сигнал разрешения записи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>– d – данные для записи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 xml:space="preserve">– </w:t>
            </w:r>
            <w:proofErr w:type="spellStart"/>
            <w:r w:rsidRPr="002A1BE2">
              <w:t>wclk</w:t>
            </w:r>
            <w:proofErr w:type="spellEnd"/>
            <w:r w:rsidRPr="002A1BE2">
              <w:t xml:space="preserve"> – вход тактового сигнала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>– a – адрес для записи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 xml:space="preserve">– </w:t>
            </w:r>
            <w:proofErr w:type="spellStart"/>
            <w:r w:rsidRPr="002A1BE2">
              <w:t>dpra</w:t>
            </w:r>
            <w:proofErr w:type="spellEnd"/>
            <w:r w:rsidRPr="002A1BE2">
              <w:t xml:space="preserve"> – адрес для чтения, второй порт</w:t>
            </w:r>
            <w:r w:rsidRPr="002A1BE2">
              <w:br/>
              <w:t xml:space="preserve">   (</w:t>
            </w:r>
            <w:proofErr w:type="spellStart"/>
            <w:r w:rsidRPr="002A1BE2">
              <w:t>dualportreadaddress</w:t>
            </w:r>
            <w:proofErr w:type="spellEnd"/>
            <w:r w:rsidRPr="002A1BE2">
              <w:t>)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 xml:space="preserve">– </w:t>
            </w:r>
            <w:proofErr w:type="spellStart"/>
            <w:r w:rsidRPr="002A1BE2">
              <w:t>spo</w:t>
            </w:r>
            <w:proofErr w:type="spellEnd"/>
            <w:r w:rsidRPr="002A1BE2">
              <w:t xml:space="preserve"> – выход первого порта (</w:t>
            </w:r>
            <w:proofErr w:type="spellStart"/>
            <w:r w:rsidRPr="002A1BE2">
              <w:t>singleportoutput</w:t>
            </w:r>
            <w:proofErr w:type="spellEnd"/>
            <w:r w:rsidRPr="002A1BE2">
              <w:t>);</w:t>
            </w:r>
          </w:p>
          <w:p w:rsidR="002A1BE2" w:rsidRDefault="002A1BE2" w:rsidP="002A1BE2">
            <w:pPr>
              <w:shd w:val="clear" w:color="auto" w:fill="auto"/>
            </w:pPr>
            <w:r w:rsidRPr="002A1BE2">
              <w:t xml:space="preserve">– </w:t>
            </w:r>
            <w:proofErr w:type="spellStart"/>
            <w:r w:rsidRPr="002A1BE2">
              <w:t>dpo</w:t>
            </w:r>
            <w:proofErr w:type="spellEnd"/>
            <w:r w:rsidRPr="002A1BE2">
              <w:t xml:space="preserve"> – выход второго порта (</w:t>
            </w:r>
            <w:proofErr w:type="spellStart"/>
            <w:r w:rsidRPr="002A1BE2">
              <w:t>dualportoutput</w:t>
            </w:r>
            <w:proofErr w:type="spellEnd"/>
            <w:r w:rsidRPr="002A1BE2">
              <w:t>).</w:t>
            </w:r>
          </w:p>
        </w:tc>
      </w:tr>
    </w:tbl>
    <w:p w:rsidR="002A1BE2" w:rsidRDefault="002A1BE2" w:rsidP="005E34FD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2A1BE2" w:rsidTr="007B26C4">
        <w:tc>
          <w:tcPr>
            <w:tcW w:w="5068" w:type="dxa"/>
          </w:tcPr>
          <w:p w:rsidR="002A1BE2" w:rsidRDefault="002A1BE2" w:rsidP="00B8665E">
            <w:pPr>
              <w:shd w:val="clear" w:color="auto" w:fill="auto"/>
              <w:jc w:val="center"/>
            </w:pPr>
            <w:r w:rsidRPr="002A1BE2">
              <w:rPr>
                <w:noProof/>
              </w:rPr>
              <w:drawing>
                <wp:inline distT="0" distB="0" distL="0" distR="0">
                  <wp:extent cx="2078855" cy="2881222"/>
                  <wp:effectExtent l="0" t="0" r="0" b="0"/>
                  <wp:docPr id="2150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0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1120" cy="288436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2A1BE2" w:rsidRPr="002A1BE2" w:rsidRDefault="00534AB7" w:rsidP="002A1BE2">
            <w:pPr>
              <w:shd w:val="clear" w:color="auto" w:fill="auto"/>
            </w:pPr>
            <w:r>
              <w:t>  </w:t>
            </w:r>
            <w:r w:rsidR="002A1BE2" w:rsidRPr="002A1BE2">
              <w:rPr>
                <w:lang w:val="en-US"/>
              </w:rPr>
              <w:t>LUT</w:t>
            </w:r>
            <w:r w:rsidR="002A1BE2" w:rsidRPr="002A1BE2">
              <w:t xml:space="preserve"> может функционировать и как сдвиговый регистр, использующий следующие сигналы: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>– d – данные для записи в сдвиговый регистр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 xml:space="preserve">– </w:t>
            </w:r>
            <w:proofErr w:type="spellStart"/>
            <w:r w:rsidRPr="002A1BE2">
              <w:t>clk</w:t>
            </w:r>
            <w:proofErr w:type="spellEnd"/>
            <w:r w:rsidRPr="002A1BE2">
              <w:t xml:space="preserve"> – тактовый сигнал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>– a – адресный вход;</w:t>
            </w:r>
          </w:p>
          <w:p w:rsidR="002A1BE2" w:rsidRPr="002A1BE2" w:rsidRDefault="002A1BE2" w:rsidP="002A1BE2">
            <w:pPr>
              <w:shd w:val="clear" w:color="auto" w:fill="auto"/>
            </w:pPr>
            <w:r w:rsidRPr="002A1BE2">
              <w:t>– q – выход данных.</w:t>
            </w:r>
          </w:p>
          <w:p w:rsidR="002A1BE2" w:rsidRDefault="002A1BE2" w:rsidP="00551F91">
            <w:pPr>
              <w:shd w:val="clear" w:color="auto" w:fill="auto"/>
            </w:pPr>
            <w:r w:rsidRPr="002A1BE2">
              <w:t>LUT в режиме сдвигового регистра может использоваться совместно с триггером той же логической ячейки, увеличивая глубину сдвигового регистра на 1.</w:t>
            </w:r>
          </w:p>
        </w:tc>
      </w:tr>
    </w:tbl>
    <w:p w:rsidR="00A50AD9" w:rsidRDefault="00534AB7" w:rsidP="00534AB7">
      <w:pPr>
        <w:jc w:val="center"/>
      </w:pPr>
      <w:r w:rsidRPr="002A1BE2">
        <w:t>Временные диаграммы работы триггера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530"/>
        <w:gridCol w:w="6607"/>
      </w:tblGrid>
      <w:tr w:rsidR="002A1BE2" w:rsidTr="007B26C4">
        <w:tc>
          <w:tcPr>
            <w:tcW w:w="5068" w:type="dxa"/>
          </w:tcPr>
          <w:p w:rsidR="002A1BE2" w:rsidRDefault="002A1BE2" w:rsidP="005E34FD">
            <w:pPr>
              <w:shd w:val="clear" w:color="auto" w:fill="auto"/>
            </w:pPr>
            <w:r w:rsidRPr="002A1BE2">
              <w:rPr>
                <w:noProof/>
              </w:rPr>
              <w:drawing>
                <wp:inline distT="0" distB="0" distL="0" distR="0">
                  <wp:extent cx="2050661" cy="1492301"/>
                  <wp:effectExtent l="0" t="0" r="6985" b="0"/>
                  <wp:docPr id="14540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1499" cy="14929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2A1BE2" w:rsidRDefault="002A1BE2" w:rsidP="005E34FD">
            <w:pPr>
              <w:shd w:val="clear" w:color="auto" w:fill="auto"/>
            </w:pPr>
            <w:r w:rsidRPr="002A1BE2">
              <w:rPr>
                <w:noProof/>
              </w:rPr>
              <w:drawing>
                <wp:inline distT="0" distB="0" distL="0" distR="0">
                  <wp:extent cx="4050172" cy="1418379"/>
                  <wp:effectExtent l="0" t="0" r="7620" b="0"/>
                  <wp:docPr id="2253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533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53955" cy="14197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A1BE2" w:rsidRPr="002A1BE2" w:rsidRDefault="002A1BE2" w:rsidP="007C7285">
      <w:pPr>
        <w:ind w:firstLine="709"/>
      </w:pPr>
      <w:r w:rsidRPr="002A1BE2">
        <w:lastRenderedPageBreak/>
        <w:t xml:space="preserve">Сигналы </w:t>
      </w:r>
      <w:r w:rsidRPr="002A1BE2">
        <w:rPr>
          <w:lang w:val="en-US"/>
        </w:rPr>
        <w:t>PRE</w:t>
      </w:r>
      <w:r w:rsidRPr="002A1BE2">
        <w:t xml:space="preserve">, </w:t>
      </w:r>
      <w:r w:rsidRPr="002A1BE2">
        <w:rPr>
          <w:lang w:val="en-US"/>
        </w:rPr>
        <w:t>CLR</w:t>
      </w:r>
      <w:r w:rsidRPr="002A1BE2">
        <w:t xml:space="preserve"> действуют асинхронно, то есть установка триггера может осуществляться без привязки к фронту тактового сигнала.</w:t>
      </w:r>
    </w:p>
    <w:p w:rsidR="002A1BE2" w:rsidRPr="002A1BE2" w:rsidRDefault="002A1BE2" w:rsidP="007C7285">
      <w:pPr>
        <w:ind w:firstLine="709"/>
      </w:pPr>
      <w:r w:rsidRPr="002A1BE2">
        <w:t xml:space="preserve">Для логической секции FPGA </w:t>
      </w:r>
      <w:proofErr w:type="spellStart"/>
      <w:r w:rsidRPr="002A1BE2">
        <w:t>Xilinx</w:t>
      </w:r>
      <w:proofErr w:type="spellEnd"/>
      <w:r w:rsidRPr="002A1BE2">
        <w:t xml:space="preserve"> существует понятие </w:t>
      </w:r>
      <w:proofErr w:type="spellStart"/>
      <w:r w:rsidRPr="002A1BE2">
        <w:t>controlset</w:t>
      </w:r>
      <w:proofErr w:type="spellEnd"/>
      <w:r w:rsidRPr="002A1BE2">
        <w:t>. Оно соответствует набору управляющих сигналов (</w:t>
      </w:r>
      <w:proofErr w:type="spellStart"/>
      <w:r w:rsidRPr="002A1BE2">
        <w:t>clk</w:t>
      </w:r>
      <w:proofErr w:type="spellEnd"/>
      <w:r w:rsidRPr="002A1BE2">
        <w:t xml:space="preserve">, </w:t>
      </w:r>
      <w:proofErr w:type="spellStart"/>
      <w:r w:rsidRPr="002A1BE2">
        <w:t>ce</w:t>
      </w:r>
      <w:proofErr w:type="spellEnd"/>
      <w:r w:rsidRPr="002A1BE2">
        <w:t xml:space="preserve">, </w:t>
      </w:r>
      <w:proofErr w:type="spellStart"/>
      <w:r w:rsidRPr="002A1BE2">
        <w:t>sr</w:t>
      </w:r>
      <w:proofErr w:type="spellEnd"/>
      <w:r w:rsidRPr="002A1BE2">
        <w:t>), которые должны быть идентичны для всех триггеров секции. Это означает, например, что невозможно использовать сигнал </w:t>
      </w:r>
      <w:r w:rsidR="00B8665E" w:rsidRPr="002A1BE2">
        <w:t>CE</w:t>
      </w:r>
      <w:r w:rsidRPr="002A1BE2">
        <w:t> только для одного триггера в секции. Следует обратить внимание, что тактовый сигнал также включен в </w:t>
      </w:r>
      <w:proofErr w:type="spellStart"/>
      <w:r w:rsidRPr="002A1BE2">
        <w:t>controlset</w:t>
      </w:r>
      <w:proofErr w:type="spellEnd"/>
      <w:r w:rsidRPr="002A1BE2">
        <w:t xml:space="preserve">, т.е. все триггеры должны тактироваться одним и тем же тактовым сигналом. На практике такое ограничение означает, </w:t>
      </w:r>
      <w:r w:rsidRPr="00455756">
        <w:t>что при необходимости использовать разные управляющие сигналы и соответствующие триггеры будут помещены в разные секции</w:t>
      </w:r>
      <w:r w:rsidRPr="002A1BE2">
        <w:t xml:space="preserve">. </w:t>
      </w:r>
    </w:p>
    <w:p w:rsidR="002A1BE2" w:rsidRDefault="002A1BE2" w:rsidP="007C7285">
      <w:pPr>
        <w:ind w:firstLine="709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727"/>
        <w:gridCol w:w="6410"/>
      </w:tblGrid>
      <w:tr w:rsidR="002A1BE2" w:rsidRPr="00CC7D5D" w:rsidTr="007B26C4">
        <w:tc>
          <w:tcPr>
            <w:tcW w:w="3726" w:type="dxa"/>
          </w:tcPr>
          <w:p w:rsidR="00240A30" w:rsidRDefault="00240A30" w:rsidP="005E34FD">
            <w:pPr>
              <w:shd w:val="clear" w:color="auto" w:fill="auto"/>
            </w:pPr>
          </w:p>
          <w:p w:rsidR="002A1BE2" w:rsidRDefault="002A1BE2" w:rsidP="00B8665E">
            <w:pPr>
              <w:shd w:val="clear" w:color="auto" w:fill="auto"/>
              <w:jc w:val="center"/>
            </w:pPr>
            <w:r w:rsidRPr="002A1BE2">
              <w:rPr>
                <w:noProof/>
              </w:rPr>
              <w:drawing>
                <wp:inline distT="0" distB="0" distL="0" distR="0">
                  <wp:extent cx="2225615" cy="1619618"/>
                  <wp:effectExtent l="0" t="0" r="3810" b="0"/>
                  <wp:docPr id="14541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7014" cy="1620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240A30" w:rsidRDefault="00240A30" w:rsidP="005E34FD">
            <w:pPr>
              <w:shd w:val="clear" w:color="auto" w:fill="auto"/>
            </w:pPr>
          </w:p>
        </w:tc>
        <w:tc>
          <w:tcPr>
            <w:tcW w:w="6411" w:type="dxa"/>
          </w:tcPr>
          <w:p w:rsidR="00240A30" w:rsidRPr="00240A30" w:rsidRDefault="00240A30" w:rsidP="00240A30">
            <w:pPr>
              <w:shd w:val="clear" w:color="auto" w:fill="auto"/>
            </w:pPr>
            <w:r w:rsidRPr="00240A30">
              <w:t>Триггеры FPGA имеют гарантированное начальное значение после включения питания. Значения всех триггеров (и других компонентов системы) записаны в конфигурационном файле, и инициализация выполняется с помощью специальных трассировочных ресурсов. Поэтому отдельные цепи сброса для обеспечения начального состояния триггера являются избыточными и ухудшают проект. Самый простой способ начальной установки триггера</w:t>
            </w:r>
            <w:r w:rsidR="00B8665E">
              <w:t xml:space="preserve"> </w:t>
            </w:r>
            <w:r w:rsidRPr="00240A30">
              <w:t>– объявление сигнала с начальным значением:</w:t>
            </w:r>
          </w:p>
          <w:p w:rsidR="002A1BE2" w:rsidRPr="00B8665E" w:rsidRDefault="00B8665E" w:rsidP="00B8665E">
            <w:pPr>
              <w:shd w:val="clear" w:color="auto" w:fill="auto"/>
              <w:jc w:val="center"/>
              <w:rPr>
                <w:lang w:val="en-US"/>
              </w:rPr>
            </w:pPr>
            <w:r w:rsidRPr="00240A30">
              <w:rPr>
                <w:lang w:val="en-US"/>
              </w:rPr>
              <w:t xml:space="preserve">signal reg1 : </w:t>
            </w:r>
            <w:proofErr w:type="spellStart"/>
            <w:r w:rsidRPr="00240A30">
              <w:rPr>
                <w:lang w:val="en-US"/>
              </w:rPr>
              <w:t>std_logic</w:t>
            </w:r>
            <w:proofErr w:type="spellEnd"/>
            <w:r w:rsidRPr="00240A30">
              <w:rPr>
                <w:lang w:val="en-US"/>
              </w:rPr>
              <w:t xml:space="preserve"> := ‘1’;</w:t>
            </w:r>
          </w:p>
        </w:tc>
      </w:tr>
    </w:tbl>
    <w:p w:rsidR="00240A30" w:rsidRPr="00240A30" w:rsidRDefault="00240A30" w:rsidP="00B8665E">
      <w:pPr>
        <w:jc w:val="center"/>
        <w:rPr>
          <w:lang w:val="en-US"/>
        </w:rPr>
      </w:pPr>
    </w:p>
    <w:p w:rsidR="00240A30" w:rsidRPr="00240A30" w:rsidRDefault="00240A30" w:rsidP="007C7285">
      <w:pPr>
        <w:ind w:firstLine="708"/>
      </w:pPr>
      <w:r w:rsidRPr="00240A30">
        <w:t>В этом примере на VHDL объявляется триггер с именем reg1, которому присваивается начальное значение 1. Это значение будет корректно учитываться средствами моделирования, и будет записано в конфигурационный файл FPGA.</w:t>
      </w:r>
    </w:p>
    <w:p w:rsidR="002A1BE2" w:rsidRDefault="002A1BE2" w:rsidP="005E34FD"/>
    <w:p w:rsidR="002A1BE2" w:rsidRDefault="00EA1823" w:rsidP="00B8665E">
      <w:pPr>
        <w:jc w:val="center"/>
      </w:pPr>
      <w:r w:rsidRPr="00EA1823">
        <w:rPr>
          <w:noProof/>
        </w:rPr>
        <w:drawing>
          <wp:inline distT="0" distB="0" distL="0" distR="0">
            <wp:extent cx="6152515" cy="3397885"/>
            <wp:effectExtent l="0" t="0" r="635" b="0"/>
            <wp:docPr id="2457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77" name="Picture 2"/>
                    <pic:cNvPicPr>
                      <a:picLocks noChangeAspect="1" noChangeArrowheads="1"/>
                    </pic:cNvPicPr>
                  </pic:nvPicPr>
                  <pic:blipFill>
                    <a:blip r:embed="rId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397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1823" w:rsidRPr="00EA1823" w:rsidRDefault="00EA1823" w:rsidP="007C7285">
      <w:pPr>
        <w:ind w:firstLine="709"/>
      </w:pPr>
      <w:r w:rsidRPr="00EA1823">
        <w:lastRenderedPageBreak/>
        <w:t xml:space="preserve">В ПЛИС семейства </w:t>
      </w:r>
      <w:r w:rsidRPr="00EA1823">
        <w:rPr>
          <w:lang w:val="en-US"/>
        </w:rPr>
        <w:t>VIRTEX</w:t>
      </w:r>
      <w:r w:rsidRPr="00EA1823">
        <w:t xml:space="preserve"> (</w:t>
      </w:r>
      <w:r w:rsidRPr="00EA1823">
        <w:rPr>
          <w:lang w:val="en-US"/>
        </w:rPr>
        <w:t>ARTIX</w:t>
      </w:r>
      <w:r w:rsidRPr="00EA1823">
        <w:t xml:space="preserve">-7 и </w:t>
      </w:r>
      <w:proofErr w:type="spellStart"/>
      <w:r w:rsidRPr="00EA1823">
        <w:rPr>
          <w:lang w:val="en-US"/>
        </w:rPr>
        <w:t>Kintex</w:t>
      </w:r>
      <w:proofErr w:type="spellEnd"/>
      <w:r w:rsidRPr="00EA1823">
        <w:t>-7) содержатся многофункциональные блоки, предназначенные для стандартных операций по цифровой обработке сигналов (DSP48E1).</w:t>
      </w:r>
    </w:p>
    <w:p w:rsidR="00EA1823" w:rsidRPr="00EA1823" w:rsidRDefault="00EA1823" w:rsidP="007C7285">
      <w:pPr>
        <w:ind w:firstLine="709"/>
      </w:pPr>
      <w:r w:rsidRPr="00CC7D5D">
        <w:t>Вычислительные возможности блока ЦОС видны из схемы АЛУ и блок умножения.</w:t>
      </w:r>
    </w:p>
    <w:p w:rsidR="00EA1823" w:rsidRPr="00B8665E" w:rsidRDefault="00EA1823" w:rsidP="007C7285">
      <w:pPr>
        <w:ind w:firstLine="709"/>
      </w:pPr>
      <w:r w:rsidRPr="00EA1823">
        <w:t xml:space="preserve">В ПЛИС </w:t>
      </w:r>
      <w:r w:rsidRPr="00EA1823">
        <w:rPr>
          <w:lang w:val="en-US"/>
        </w:rPr>
        <w:t>Xilinx</w:t>
      </w:r>
      <w:r w:rsidRPr="00EA1823">
        <w:t xml:space="preserve"> 7-й серии содержатся аналого-цифровые блоки </w:t>
      </w:r>
      <w:r w:rsidRPr="00EA1823">
        <w:rPr>
          <w:lang w:val="en-US"/>
        </w:rPr>
        <w:t>XADC</w:t>
      </w:r>
      <w:r w:rsidR="00B8665E">
        <w:t>.</w:t>
      </w:r>
    </w:p>
    <w:p w:rsidR="00EA1823" w:rsidRDefault="00EA1823" w:rsidP="00B8665E">
      <w:pPr>
        <w:jc w:val="center"/>
      </w:pPr>
      <w:r w:rsidRPr="00EA1823">
        <w:rPr>
          <w:noProof/>
        </w:rPr>
        <w:drawing>
          <wp:inline distT="0" distB="0" distL="0" distR="0">
            <wp:extent cx="5364175" cy="2804717"/>
            <wp:effectExtent l="0" t="0" r="8255" b="0"/>
            <wp:docPr id="25603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3" name="Picture 10"/>
                    <pic:cNvPicPr>
                      <a:picLocks noChangeAspect="1" noChangeArrowheads="1"/>
                    </pic:cNvPicPr>
                  </pic:nvPicPr>
                  <pic:blipFill>
                    <a:blip r:embed="rId1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187" cy="2806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1823" w:rsidRPr="00EA1823" w:rsidRDefault="00EA1823" w:rsidP="00862D1F">
      <w:pPr>
        <w:ind w:firstLine="709"/>
      </w:pPr>
      <w:r w:rsidRPr="00EA1823">
        <w:t xml:space="preserve">Каждый блок содержит </w:t>
      </w:r>
      <w:r w:rsidR="00B8665E">
        <w:t>два</w:t>
      </w:r>
      <w:r w:rsidRPr="00EA1823">
        <w:t xml:space="preserve"> 12-разрядных аналого-цифровых преобразователя (АЦП) и мультиплексор. Кроме того, к аналого-цифровому блоку относятся </w:t>
      </w:r>
      <w:proofErr w:type="spellStart"/>
      <w:r w:rsidRPr="00EA1823">
        <w:t>внутрикристальные</w:t>
      </w:r>
      <w:proofErr w:type="spellEnd"/>
      <w:r w:rsidRPr="00EA1823">
        <w:t xml:space="preserve"> датчики напряжения питания и температуры. </w:t>
      </w:r>
    </w:p>
    <w:p w:rsidR="00EA1823" w:rsidRPr="00EA1823" w:rsidRDefault="00EA1823" w:rsidP="00862D1F">
      <w:pPr>
        <w:ind w:firstLine="709"/>
      </w:pPr>
      <w:r w:rsidRPr="00EA1823">
        <w:t>Аналого-цифровой блок XADC поддерживает 17 внешних входных аналоговых каналов. Коммутация аналоговых сигналов на входы АЦП осуществляется с помощью мультиплексора. Каждый АЦП позволяет выполнять преобразование входного аналогового сигнала с частотой дискретизации 1 млн</w:t>
      </w:r>
      <w:r w:rsidR="00B8665E">
        <w:t>.</w:t>
      </w:r>
      <w:r w:rsidRPr="00EA1823">
        <w:t xml:space="preserve"> выборок/с и точностью 0,1%. Наличие блока XADC в составе ПЛИС позволяет реализовать устройства цифровой обработки низкочастотных сигналов на базе одного кристалла </w:t>
      </w:r>
      <w:proofErr w:type="gramStart"/>
      <w:r w:rsidRPr="00EA1823">
        <w:t>без</w:t>
      </w:r>
      <w:proofErr w:type="gramEnd"/>
      <w:r w:rsidRPr="00EA1823">
        <w:t xml:space="preserve"> внешних АЦП. </w:t>
      </w:r>
    </w:p>
    <w:p w:rsidR="0041529F" w:rsidRPr="0041529F" w:rsidRDefault="0041529F" w:rsidP="00B8665E">
      <w:pPr>
        <w:jc w:val="center"/>
      </w:pPr>
      <w:r w:rsidRPr="0041529F">
        <w:t xml:space="preserve">Семейство </w:t>
      </w:r>
      <w:r w:rsidRPr="0041529F">
        <w:rPr>
          <w:lang w:val="en-US"/>
        </w:rPr>
        <w:t>Artix-7</w:t>
      </w:r>
    </w:p>
    <w:p w:rsidR="00EA1823" w:rsidRDefault="0041529F" w:rsidP="00B8665E">
      <w:pPr>
        <w:jc w:val="center"/>
      </w:pPr>
      <w:r w:rsidRPr="0041529F">
        <w:rPr>
          <w:noProof/>
        </w:rPr>
        <w:drawing>
          <wp:inline distT="0" distB="0" distL="0" distR="0">
            <wp:extent cx="5943600" cy="1958707"/>
            <wp:effectExtent l="0" t="0" r="0" b="3810"/>
            <wp:docPr id="14541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418" cy="1959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1529F" w:rsidRPr="0041529F" w:rsidRDefault="0041529F" w:rsidP="00862D1F">
      <w:pPr>
        <w:ind w:firstLine="709"/>
      </w:pPr>
      <w:r w:rsidRPr="0041529F">
        <w:t>Наименьшие значения потребляемой мощности и стоимост</w:t>
      </w:r>
      <w:r w:rsidR="00B8665E">
        <w:t>и</w:t>
      </w:r>
      <w:r w:rsidRPr="0041529F">
        <w:t xml:space="preserve"> ориентированы на применение в составе серийно выпускаемой аппаратуры. </w:t>
      </w:r>
    </w:p>
    <w:p w:rsidR="0041529F" w:rsidRPr="0041529F" w:rsidRDefault="0041529F" w:rsidP="00862D1F">
      <w:pPr>
        <w:ind w:firstLine="709"/>
      </w:pPr>
      <w:proofErr w:type="gramStart"/>
      <w:r w:rsidRPr="0041529F">
        <w:rPr>
          <w:lang w:val="en-US"/>
        </w:rPr>
        <w:t>CLB</w:t>
      </w:r>
      <w:r w:rsidRPr="0041529F">
        <w:t xml:space="preserve"> - общее количество триггеров</w:t>
      </w:r>
      <w:r w:rsidR="00805B0A">
        <w:t>.</w:t>
      </w:r>
      <w:proofErr w:type="gramEnd"/>
    </w:p>
    <w:p w:rsidR="0041529F" w:rsidRPr="0041529F" w:rsidRDefault="0041529F" w:rsidP="00862D1F">
      <w:pPr>
        <w:ind w:firstLine="709"/>
      </w:pPr>
      <w:proofErr w:type="gramStart"/>
      <w:r w:rsidRPr="0041529F">
        <w:rPr>
          <w:lang w:val="en-US"/>
        </w:rPr>
        <w:t>CMT</w:t>
      </w:r>
      <w:r w:rsidRPr="0041529F">
        <w:t xml:space="preserve"> </w:t>
      </w:r>
      <w:r w:rsidR="00862D1F">
        <w:t>-</w:t>
      </w:r>
      <w:r w:rsidRPr="0041529F">
        <w:t xml:space="preserve"> блоки управления синхронизацией</w:t>
      </w:r>
      <w:r w:rsidR="00805B0A">
        <w:t>.</w:t>
      </w:r>
      <w:proofErr w:type="gramEnd"/>
    </w:p>
    <w:p w:rsidR="0041529F" w:rsidRPr="00805B0A" w:rsidRDefault="0041529F" w:rsidP="00862D1F">
      <w:pPr>
        <w:ind w:firstLine="709"/>
      </w:pPr>
      <w:proofErr w:type="spellStart"/>
      <w:r w:rsidRPr="0041529F">
        <w:rPr>
          <w:lang w:val="en-US"/>
        </w:rPr>
        <w:t>PCIe</w:t>
      </w:r>
      <w:proofErr w:type="spellEnd"/>
      <w:r w:rsidR="00862D1F">
        <w:t xml:space="preserve"> </w:t>
      </w:r>
      <w:r w:rsidRPr="0041529F">
        <w:t xml:space="preserve">- интерфейсы к </w:t>
      </w:r>
      <w:r w:rsidRPr="0041529F">
        <w:rPr>
          <w:lang w:val="en-US"/>
        </w:rPr>
        <w:t>PCI</w:t>
      </w:r>
      <w:r w:rsidRPr="0041529F">
        <w:t xml:space="preserve"> </w:t>
      </w:r>
      <w:r w:rsidRPr="0041529F">
        <w:rPr>
          <w:lang w:val="en-US"/>
        </w:rPr>
        <w:t>express</w:t>
      </w:r>
      <w:r w:rsidR="00805B0A">
        <w:t>.</w:t>
      </w:r>
    </w:p>
    <w:p w:rsidR="0041529F" w:rsidRPr="0041529F" w:rsidRDefault="0041529F" w:rsidP="00862D1F">
      <w:pPr>
        <w:ind w:firstLine="709"/>
      </w:pPr>
      <w:proofErr w:type="gramStart"/>
      <w:r w:rsidRPr="0041529F">
        <w:rPr>
          <w:lang w:val="en-US"/>
        </w:rPr>
        <w:t>XADC</w:t>
      </w:r>
      <w:r w:rsidR="00862D1F">
        <w:t xml:space="preserve"> </w:t>
      </w:r>
      <w:r w:rsidRPr="0041529F">
        <w:t xml:space="preserve">- </w:t>
      </w:r>
      <w:r w:rsidR="00862D1F">
        <w:t>а</w:t>
      </w:r>
      <w:r w:rsidRPr="0041529F">
        <w:t>налого-цифровые преобразователи</w:t>
      </w:r>
      <w:r w:rsidR="00805B0A">
        <w:t>.</w:t>
      </w:r>
      <w:proofErr w:type="gramEnd"/>
    </w:p>
    <w:p w:rsidR="001C3358" w:rsidRPr="001C3358" w:rsidRDefault="008D1F73" w:rsidP="00805B0A">
      <w:pPr>
        <w:jc w:val="center"/>
      </w:pPr>
      <w:r>
        <w:br w:type="column"/>
      </w:r>
      <w:r w:rsidR="001C3358" w:rsidRPr="001C3358">
        <w:lastRenderedPageBreak/>
        <w:t>Семейство К</w:t>
      </w:r>
      <w:proofErr w:type="spellStart"/>
      <w:r w:rsidR="001C3358" w:rsidRPr="001C3358">
        <w:rPr>
          <w:lang w:val="en-US"/>
        </w:rPr>
        <w:t>intex</w:t>
      </w:r>
      <w:proofErr w:type="spellEnd"/>
      <w:r w:rsidR="001C3358" w:rsidRPr="00AC523F">
        <w:t>-7</w:t>
      </w:r>
    </w:p>
    <w:p w:rsidR="001C3358" w:rsidRDefault="001C3358" w:rsidP="00805B0A">
      <w:pPr>
        <w:jc w:val="center"/>
      </w:pPr>
      <w:r w:rsidRPr="001C3358">
        <w:rPr>
          <w:noProof/>
        </w:rPr>
        <w:drawing>
          <wp:inline distT="0" distB="0" distL="0" distR="0">
            <wp:extent cx="5867400" cy="1631414"/>
            <wp:effectExtent l="0" t="0" r="0" b="6985"/>
            <wp:docPr id="14541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9462" cy="163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C3358" w:rsidRPr="001C3358" w:rsidRDefault="001C3358" w:rsidP="00862D1F">
      <w:pPr>
        <w:ind w:firstLine="709"/>
      </w:pPr>
      <w:r w:rsidRPr="001C3358">
        <w:t xml:space="preserve">Увеличено число ЦОС DSP48E1 и модулей </w:t>
      </w:r>
      <w:proofErr w:type="spellStart"/>
      <w:r w:rsidRPr="001C3358">
        <w:t>двухпортовой</w:t>
      </w:r>
      <w:proofErr w:type="spellEnd"/>
      <w:r w:rsidRPr="001C3358">
        <w:t xml:space="preserve"> блочной памяти </w:t>
      </w:r>
      <w:proofErr w:type="spellStart"/>
      <w:r w:rsidRPr="001C3358">
        <w:t>Block</w:t>
      </w:r>
      <w:proofErr w:type="spellEnd"/>
      <w:r w:rsidRPr="001C3358">
        <w:t xml:space="preserve"> RAM. Используются высокоскоростные приемопередатчики </w:t>
      </w:r>
      <w:proofErr w:type="spellStart"/>
      <w:r w:rsidRPr="001C3358">
        <w:t>RocketIO</w:t>
      </w:r>
      <w:proofErr w:type="spellEnd"/>
      <w:r w:rsidRPr="001C3358">
        <w:t xml:space="preserve"> типа GTX, поддерживающие скорость приема и передачи данных до 10,3125 Гбит/</w:t>
      </w:r>
      <w:proofErr w:type="gramStart"/>
      <w:r w:rsidRPr="001C3358">
        <w:t>с</w:t>
      </w:r>
      <w:proofErr w:type="gramEnd"/>
      <w:r w:rsidRPr="001C3358">
        <w:t xml:space="preserve">. </w:t>
      </w:r>
    </w:p>
    <w:p w:rsidR="001C3358" w:rsidRDefault="001C3358" w:rsidP="00862D1F">
      <w:pPr>
        <w:ind w:firstLine="709"/>
      </w:pPr>
      <w:r w:rsidRPr="001C3358">
        <w:t xml:space="preserve">Содержат аппаратный модуль интерфейса PCI </w:t>
      </w:r>
      <w:proofErr w:type="spellStart"/>
      <w:r w:rsidRPr="001C3358">
        <w:t>Express</w:t>
      </w:r>
      <w:proofErr w:type="spellEnd"/>
      <w:r w:rsidRPr="001C3358">
        <w:t>, который поддерживает скорости передачи данных 2,5 и 5 Гбит/</w:t>
      </w:r>
      <w:proofErr w:type="gramStart"/>
      <w:r w:rsidRPr="001C3358">
        <w:t>с</w:t>
      </w:r>
      <w:proofErr w:type="gramEnd"/>
      <w:r w:rsidR="00805B0A">
        <w:t>.</w:t>
      </w:r>
    </w:p>
    <w:p w:rsidR="001C3358" w:rsidRPr="00805B0A" w:rsidRDefault="001C3358" w:rsidP="001C3358">
      <w:pPr>
        <w:rPr>
          <w:sz w:val="16"/>
          <w:szCs w:val="16"/>
        </w:rPr>
      </w:pPr>
    </w:p>
    <w:p w:rsidR="001C3358" w:rsidRPr="001C3358" w:rsidRDefault="001C3358" w:rsidP="00805B0A">
      <w:pPr>
        <w:jc w:val="center"/>
      </w:pPr>
      <w:r w:rsidRPr="001C3358">
        <w:t xml:space="preserve">Семейство </w:t>
      </w:r>
      <w:r w:rsidRPr="001C3358">
        <w:rPr>
          <w:lang w:val="en-US"/>
        </w:rPr>
        <w:t>Virtex-7</w:t>
      </w:r>
    </w:p>
    <w:p w:rsidR="001C3358" w:rsidRDefault="001C3358" w:rsidP="00805B0A">
      <w:pPr>
        <w:jc w:val="center"/>
      </w:pPr>
      <w:r w:rsidRPr="001C3358">
        <w:rPr>
          <w:noProof/>
        </w:rPr>
        <w:drawing>
          <wp:inline distT="0" distB="0" distL="0" distR="0">
            <wp:extent cx="5619750" cy="2139089"/>
            <wp:effectExtent l="0" t="0" r="0" b="0"/>
            <wp:docPr id="1454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218" cy="214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C3358" w:rsidRPr="001C3358" w:rsidRDefault="001C3358" w:rsidP="00862D1F">
      <w:pPr>
        <w:ind w:firstLine="709"/>
      </w:pPr>
      <w:r w:rsidRPr="001C3358">
        <w:t xml:space="preserve">Используются высокоскоростные приемопередатчики </w:t>
      </w:r>
      <w:proofErr w:type="spellStart"/>
      <w:r w:rsidRPr="001C3358">
        <w:t>RocketIO</w:t>
      </w:r>
      <w:proofErr w:type="spellEnd"/>
      <w:r w:rsidRPr="001C3358">
        <w:t xml:space="preserve"> (</w:t>
      </w:r>
      <w:r w:rsidRPr="001C3358">
        <w:rPr>
          <w:lang w:val="en-US"/>
        </w:rPr>
        <w:t>MGT</w:t>
      </w:r>
      <w:r w:rsidRPr="001C3358">
        <w:t>) типа GTX+</w:t>
      </w:r>
      <w:r w:rsidRPr="001C3358">
        <w:rPr>
          <w:lang w:val="en-US"/>
        </w:rPr>
        <w:t>GTH</w:t>
      </w:r>
      <w:r w:rsidRPr="001C3358">
        <w:t>+</w:t>
      </w:r>
      <w:r w:rsidRPr="001C3358">
        <w:rPr>
          <w:lang w:val="en-US"/>
        </w:rPr>
        <w:t>GTZ</w:t>
      </w:r>
      <w:r w:rsidRPr="001C3358">
        <w:t>, поддерживающие скорость приема и передачи данных до 10,3125 (очень много) Гбит/</w:t>
      </w:r>
      <w:proofErr w:type="gramStart"/>
      <w:r w:rsidRPr="001C3358">
        <w:t>с</w:t>
      </w:r>
      <w:proofErr w:type="gramEnd"/>
      <w:r w:rsidRPr="001C3358">
        <w:t xml:space="preserve">. </w:t>
      </w:r>
    </w:p>
    <w:p w:rsidR="001C3358" w:rsidRPr="001C3358" w:rsidRDefault="001C3358" w:rsidP="00862D1F">
      <w:pPr>
        <w:ind w:firstLine="709"/>
      </w:pPr>
      <w:r w:rsidRPr="001C3358">
        <w:t xml:space="preserve">Содержат аппаратный модуль (блок) интерфейса PCI </w:t>
      </w:r>
      <w:proofErr w:type="spellStart"/>
      <w:r w:rsidRPr="001C3358">
        <w:t>Express</w:t>
      </w:r>
      <w:proofErr w:type="spellEnd"/>
      <w:r w:rsidRPr="001C3358">
        <w:t xml:space="preserve">, который поддерживает (PCI </w:t>
      </w:r>
      <w:proofErr w:type="spellStart"/>
      <w:r w:rsidRPr="001C3358">
        <w:t>Express</w:t>
      </w:r>
      <w:proofErr w:type="spellEnd"/>
      <w:r w:rsidRPr="001C3358">
        <w:t xml:space="preserve"> </w:t>
      </w:r>
      <w:r w:rsidRPr="001C3358">
        <w:rPr>
          <w:lang w:val="en-US"/>
        </w:rPr>
        <w:t>Gen</w:t>
      </w:r>
      <w:r w:rsidRPr="001C3358">
        <w:t xml:space="preserve"> 1, 2 и 3) скорости передачи данных 2,5 и 5 Гбит/</w:t>
      </w:r>
      <w:proofErr w:type="gramStart"/>
      <w:r w:rsidRPr="001C3358">
        <w:t>с</w:t>
      </w:r>
      <w:proofErr w:type="gramEnd"/>
      <w:r w:rsidR="00805B0A">
        <w:t>.</w:t>
      </w:r>
    </w:p>
    <w:p w:rsidR="001C3358" w:rsidRPr="00805B0A" w:rsidRDefault="001C3358" w:rsidP="00862D1F">
      <w:pPr>
        <w:ind w:firstLine="709"/>
        <w:rPr>
          <w:sz w:val="16"/>
          <w:szCs w:val="16"/>
        </w:rPr>
      </w:pPr>
    </w:p>
    <w:p w:rsidR="001C3358" w:rsidRPr="001C3358" w:rsidRDefault="001C3358" w:rsidP="00862D1F">
      <w:pPr>
        <w:jc w:val="center"/>
      </w:pPr>
      <w:r w:rsidRPr="001C3358">
        <w:t>Организация работы со статической памятью в ПЛИС</w:t>
      </w:r>
    </w:p>
    <w:p w:rsidR="001C3358" w:rsidRDefault="001C3358" w:rsidP="00805B0A">
      <w:pPr>
        <w:jc w:val="center"/>
      </w:pPr>
      <w:r w:rsidRPr="001C3358">
        <w:rPr>
          <w:noProof/>
        </w:rPr>
        <w:drawing>
          <wp:inline distT="0" distB="0" distL="0" distR="0">
            <wp:extent cx="4221843" cy="2874874"/>
            <wp:effectExtent l="0" t="0" r="7620" b="1905"/>
            <wp:docPr id="29700" name="Рисунок 9" descr="fpga_architecture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0" name="Рисунок 9" descr="fpga_architecture_2"/>
                    <pic:cNvPicPr>
                      <a:picLocks noChangeAspect="1" noChangeArrowheads="1"/>
                    </pic:cNvPicPr>
                  </pic:nvPicPr>
                  <pic:blipFill rotWithShape="1">
                    <a:blip r:embed="rId192" cstate="print"/>
                    <a:srcRect t="3177" b="1092"/>
                    <a:stretch/>
                  </pic:blipFill>
                  <pic:spPr bwMode="auto">
                    <a:xfrm>
                      <a:off x="0" y="0"/>
                      <a:ext cx="4229280" cy="2879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C3358" w:rsidRPr="001C3358" w:rsidRDefault="001C3358" w:rsidP="00862D1F">
      <w:pPr>
        <w:ind w:firstLine="709"/>
      </w:pPr>
      <w:r w:rsidRPr="001C3358">
        <w:lastRenderedPageBreak/>
        <w:t xml:space="preserve">Внутри ПЛИС </w:t>
      </w:r>
      <w:r w:rsidRPr="001C3358">
        <w:rPr>
          <w:lang w:val="en-US"/>
        </w:rPr>
        <w:t>Xilinx</w:t>
      </w:r>
      <w:r w:rsidRPr="001C3358">
        <w:t xml:space="preserve"> есть специальный аппаратный ресурс – блочная память или </w:t>
      </w:r>
      <w:r w:rsidRPr="001C3358">
        <w:rPr>
          <w:lang w:val="en-US"/>
        </w:rPr>
        <w:t>BRAM</w:t>
      </w:r>
      <w:r w:rsidRPr="001C3358">
        <w:t xml:space="preserve"> (</w:t>
      </w:r>
      <w:r w:rsidRPr="001C3358">
        <w:rPr>
          <w:lang w:val="en-US"/>
        </w:rPr>
        <w:t>Block</w:t>
      </w:r>
      <w:r w:rsidRPr="001C3358">
        <w:t xml:space="preserve"> </w:t>
      </w:r>
      <w:r w:rsidRPr="001C3358">
        <w:rPr>
          <w:lang w:val="en-US"/>
        </w:rPr>
        <w:t>RAM</w:t>
      </w:r>
      <w:r w:rsidRPr="001C3358">
        <w:t xml:space="preserve">). </w:t>
      </w:r>
    </w:p>
    <w:p w:rsidR="001C3358" w:rsidRPr="001C3358" w:rsidRDefault="001C3358" w:rsidP="00862D1F">
      <w:pPr>
        <w:ind w:firstLine="709"/>
      </w:pPr>
      <w:r w:rsidRPr="001C3358">
        <w:t xml:space="preserve">Эти блоки выполнены аппаратно, т.е. часть логики кристалла зафиксирована под память и не может быть использована по другому назначению. Количество таких блоков зависит от конкретного типа кристалла ПЛИС и может быть </w:t>
      </w:r>
      <w:r w:rsidR="00805B0A">
        <w:t>составлять</w:t>
      </w:r>
      <w:r w:rsidRPr="001C3358">
        <w:t xml:space="preserve"> нескольк</w:t>
      </w:r>
      <w:r w:rsidR="00805B0A">
        <w:t>о</w:t>
      </w:r>
      <w:r w:rsidRPr="001C3358">
        <w:t xml:space="preserve"> сотен. Каждый блок имеет два аппаратных порта, которые могут работать на разных тактовых частотах. </w:t>
      </w:r>
    </w:p>
    <w:p w:rsidR="001C3358" w:rsidRPr="001C3358" w:rsidRDefault="001C3358" w:rsidP="00862D1F">
      <w:pPr>
        <w:ind w:firstLine="709"/>
      </w:pPr>
      <w:r w:rsidRPr="001C3358">
        <w:t>Другой ресурс, который можно использовать как память</w:t>
      </w:r>
      <w:r w:rsidR="00805B0A">
        <w:t>,</w:t>
      </w:r>
      <w:r w:rsidRPr="001C3358">
        <w:t xml:space="preserve"> – это сами конфигурационные блоки ПЛИС. Из конфигурационных блоков можно собрать логическую схему статической памяти. </w:t>
      </w:r>
      <w:proofErr w:type="gramStart"/>
      <w:r w:rsidRPr="001C3358">
        <w:t>Тогда биты информации, хранящиеся в такой памяти</w:t>
      </w:r>
      <w:r w:rsidR="00805B0A">
        <w:t>,</w:t>
      </w:r>
      <w:r w:rsidRPr="001C3358">
        <w:t xml:space="preserve"> будут «размазаны» или «распределены» по большей (по сравнению с </w:t>
      </w:r>
      <w:r w:rsidRPr="001C3358">
        <w:rPr>
          <w:lang w:val="en-US"/>
        </w:rPr>
        <w:t>BRAM</w:t>
      </w:r>
      <w:r w:rsidRPr="001C3358">
        <w:t>, организованным</w:t>
      </w:r>
      <w:r w:rsidR="00805B0A">
        <w:t>и</w:t>
      </w:r>
      <w:r w:rsidRPr="001C3358">
        <w:t xml:space="preserve"> локально) площади кристалла, и такая память будет называться распределенной памятью (</w:t>
      </w:r>
      <w:r w:rsidRPr="001C3358">
        <w:rPr>
          <w:lang w:val="en-US"/>
        </w:rPr>
        <w:t>Distributed</w:t>
      </w:r>
      <w:r w:rsidRPr="001C3358">
        <w:t xml:space="preserve"> </w:t>
      </w:r>
      <w:r w:rsidRPr="001C3358">
        <w:rPr>
          <w:lang w:val="en-US"/>
        </w:rPr>
        <w:t>RAM</w:t>
      </w:r>
      <w:r w:rsidRPr="001C3358">
        <w:t xml:space="preserve">). </w:t>
      </w:r>
      <w:proofErr w:type="gramEnd"/>
    </w:p>
    <w:p w:rsidR="001C3358" w:rsidRPr="001C3358" w:rsidRDefault="001C3358" w:rsidP="00862D1F">
      <w:pPr>
        <w:ind w:firstLine="709"/>
      </w:pPr>
      <w:r w:rsidRPr="001C3358">
        <w:t>Сравнивая блочную и распределенную память, надо сказать следующее</w:t>
      </w:r>
      <w:r w:rsidR="00805B0A">
        <w:t>.</w:t>
      </w:r>
    </w:p>
    <w:p w:rsidR="001C3358" w:rsidRPr="001C3358" w:rsidRDefault="001C3358" w:rsidP="00862D1F">
      <w:pPr>
        <w:ind w:firstLine="709"/>
      </w:pPr>
      <w:r w:rsidRPr="001C3358">
        <w:t>Блочная память – это аппаратные блоки.</w:t>
      </w:r>
    </w:p>
    <w:p w:rsidR="001C3358" w:rsidRPr="001C3358" w:rsidRDefault="001C3358" w:rsidP="00862D1F">
      <w:pPr>
        <w:ind w:firstLine="709"/>
      </w:pPr>
      <w:r w:rsidRPr="001C3358">
        <w:t xml:space="preserve">Блочная память – дорогостоящий ресурс. Количество ее ограничено. </w:t>
      </w:r>
      <w:r w:rsidR="00805B0A">
        <w:t>Е</w:t>
      </w:r>
      <w:r w:rsidRPr="001C3358">
        <w:t>сли требуется объем памяти меньший</w:t>
      </w:r>
      <w:r w:rsidR="00805B0A">
        <w:t>,</w:t>
      </w:r>
      <w:r w:rsidRPr="001C3358">
        <w:t xml:space="preserve"> чем объем одного блока (18 или 36 Кбит), то все равно будет использован весь блок, </w:t>
      </w:r>
      <w:r w:rsidR="00805B0A">
        <w:t>а</w:t>
      </w:r>
      <w:r w:rsidRPr="001C3358">
        <w:t xml:space="preserve"> неиспользованная его часть просто пропадет. При этом распределенная память может быть создана конкретного объема: ни од</w:t>
      </w:r>
      <w:r w:rsidR="00805B0A">
        <w:t>и</w:t>
      </w:r>
      <w:r w:rsidRPr="001C3358">
        <w:t>н лишн</w:t>
      </w:r>
      <w:r w:rsidR="00805B0A">
        <w:t>ий</w:t>
      </w:r>
      <w:r w:rsidRPr="001C3358">
        <w:t xml:space="preserve"> конфигурационн</w:t>
      </w:r>
      <w:r w:rsidR="00805B0A">
        <w:t>ый</w:t>
      </w:r>
      <w:r w:rsidRPr="001C3358">
        <w:t xml:space="preserve"> блок не будет задействован. </w:t>
      </w:r>
    </w:p>
    <w:p w:rsidR="001C3358" w:rsidRPr="001C3358" w:rsidRDefault="001C3358" w:rsidP="00862D1F">
      <w:pPr>
        <w:ind w:firstLine="709"/>
      </w:pPr>
      <w:r w:rsidRPr="001C3358">
        <w:t xml:space="preserve">При использовании блочной памяти ее разные порты могут работать на разных частотах. Это удобно использовать для синхронизации между разными </w:t>
      </w:r>
      <w:r w:rsidR="00534AB7">
        <w:t>блоками, работающими на разной тактовой частоте</w:t>
      </w:r>
      <w:r w:rsidRPr="001C3358">
        <w:t xml:space="preserve">. </w:t>
      </w:r>
    </w:p>
    <w:p w:rsidR="001C3358" w:rsidRPr="001C3358" w:rsidRDefault="001C3358" w:rsidP="00862D1F">
      <w:pPr>
        <w:ind w:firstLine="709"/>
      </w:pPr>
      <w:r w:rsidRPr="001C3358">
        <w:t>Схемы как блочной</w:t>
      </w:r>
      <w:r w:rsidR="00805B0A">
        <w:t>,</w:t>
      </w:r>
      <w:r w:rsidRPr="001C3358">
        <w:t xml:space="preserve"> так и распределенной памяти</w:t>
      </w:r>
      <w:r w:rsidR="00805B0A">
        <w:t>,</w:t>
      </w:r>
      <w:r w:rsidRPr="001C3358">
        <w:t xml:space="preserve"> создаются с использованием программы генератора процессорного ядра. В ней можно выбрать необходимый тип памяти, объем, ширины шин данных, особенности интерфейса. После создания </w:t>
      </w:r>
      <w:r w:rsidRPr="001C3358">
        <w:rPr>
          <w:lang w:val="en-US"/>
        </w:rPr>
        <w:t>IP</w:t>
      </w:r>
      <w:r w:rsidRPr="001C3358">
        <w:t xml:space="preserve"> блока работать с памятью надо через интерфейс, подобный </w:t>
      </w:r>
      <w:proofErr w:type="gramStart"/>
      <w:r w:rsidRPr="001C3358">
        <w:t>рассмотренному</w:t>
      </w:r>
      <w:proofErr w:type="gramEnd"/>
      <w:r w:rsidRPr="001C3358">
        <w:t xml:space="preserve"> на следующем слайде. </w:t>
      </w:r>
    </w:p>
    <w:p w:rsidR="001C3358" w:rsidRPr="001C3358" w:rsidRDefault="001C3358" w:rsidP="00862D1F">
      <w:pPr>
        <w:ind w:firstLine="709"/>
      </w:pPr>
      <w:r w:rsidRPr="001C3358">
        <w:t xml:space="preserve">В </w:t>
      </w:r>
      <w:r w:rsidRPr="001C3358">
        <w:rPr>
          <w:lang w:val="en-US"/>
        </w:rPr>
        <w:t>VHDL</w:t>
      </w:r>
      <w:r w:rsidRPr="001C3358">
        <w:t xml:space="preserve"> есть возможность описать массив ячеек статической памяти с помощью сигналов типа </w:t>
      </w:r>
      <w:r w:rsidR="00805B0A">
        <w:t>«</w:t>
      </w:r>
      <w:r w:rsidRPr="001C3358">
        <w:t>массив</w:t>
      </w:r>
      <w:r w:rsidR="00805B0A">
        <w:t>»</w:t>
      </w:r>
      <w:r w:rsidRPr="001C3358">
        <w:t xml:space="preserve"> и стандартных операторов.</w:t>
      </w:r>
    </w:p>
    <w:p w:rsidR="001C3358" w:rsidRDefault="001C3358" w:rsidP="001C3358"/>
    <w:p w:rsidR="001C3358" w:rsidRPr="001C3358" w:rsidRDefault="001C3358" w:rsidP="001C3358">
      <w:pPr>
        <w:rPr>
          <w:lang w:val="en-US"/>
        </w:rPr>
      </w:pPr>
      <w:proofErr w:type="gramStart"/>
      <w:r w:rsidRPr="001C3358">
        <w:rPr>
          <w:lang w:val="en-US"/>
        </w:rPr>
        <w:t>entity</w:t>
      </w:r>
      <w:proofErr w:type="gramEnd"/>
      <w:r w:rsidRPr="001C3358">
        <w:rPr>
          <w:lang w:val="en-US"/>
        </w:rPr>
        <w:t xml:space="preserve"> </w:t>
      </w:r>
      <w:proofErr w:type="spellStart"/>
      <w:r w:rsidRPr="001C3358">
        <w:rPr>
          <w:lang w:val="en-US"/>
        </w:rPr>
        <w:t>static_ram</w:t>
      </w:r>
      <w:proofErr w:type="spellEnd"/>
    </w:p>
    <w:p w:rsidR="001C3358" w:rsidRPr="001C3358" w:rsidRDefault="001C3358" w:rsidP="001C3358">
      <w:pPr>
        <w:rPr>
          <w:lang w:val="en-US"/>
        </w:rPr>
      </w:pPr>
      <w:r w:rsidRPr="001C3358">
        <w:rPr>
          <w:lang w:val="en-US"/>
        </w:rPr>
        <w:t xml:space="preserve">  PORT (</w:t>
      </w:r>
    </w:p>
    <w:p w:rsidR="001C3358" w:rsidRPr="001C3358" w:rsidRDefault="001C3358" w:rsidP="001C3358">
      <w:pPr>
        <w:rPr>
          <w:lang w:val="en-US"/>
        </w:rPr>
      </w:pPr>
      <w:r w:rsidRPr="001C3358">
        <w:rPr>
          <w:lang w:val="en-US"/>
        </w:rPr>
        <w:t xml:space="preserve">    </w:t>
      </w:r>
      <w:proofErr w:type="spellStart"/>
      <w:proofErr w:type="gramStart"/>
      <w:r w:rsidRPr="001C3358">
        <w:rPr>
          <w:lang w:val="en-US"/>
        </w:rPr>
        <w:t>clk</w:t>
      </w:r>
      <w:proofErr w:type="spellEnd"/>
      <w:r w:rsidRPr="001C3358">
        <w:rPr>
          <w:lang w:val="en-US"/>
        </w:rPr>
        <w:t xml:space="preserve"> :</w:t>
      </w:r>
      <w:proofErr w:type="gramEnd"/>
      <w:r w:rsidRPr="001C3358">
        <w:rPr>
          <w:lang w:val="en-US"/>
        </w:rPr>
        <w:t xml:space="preserve"> IN STD_LOGIC;</w:t>
      </w:r>
      <w:r w:rsidRPr="001C3358">
        <w:rPr>
          <w:lang w:val="en-US"/>
        </w:rPr>
        <w:tab/>
        <w:t xml:space="preserve">-- </w:t>
      </w:r>
      <w:r w:rsidRPr="001C3358">
        <w:t>тактовый</w:t>
      </w:r>
      <w:r w:rsidRPr="001C3358">
        <w:rPr>
          <w:lang w:val="en-US"/>
        </w:rPr>
        <w:t xml:space="preserve"> </w:t>
      </w:r>
      <w:r w:rsidRPr="001C3358">
        <w:t>сигнал</w:t>
      </w:r>
    </w:p>
    <w:p w:rsidR="001C3358" w:rsidRPr="001C3358" w:rsidRDefault="001C3358" w:rsidP="001C3358">
      <w:pPr>
        <w:rPr>
          <w:lang w:val="en-US"/>
        </w:rPr>
      </w:pPr>
      <w:r w:rsidRPr="001C3358">
        <w:rPr>
          <w:lang w:val="en-US"/>
        </w:rPr>
        <w:t xml:space="preserve">    </w:t>
      </w:r>
      <w:proofErr w:type="spellStart"/>
      <w:proofErr w:type="gramStart"/>
      <w:r w:rsidRPr="001C3358">
        <w:rPr>
          <w:lang w:val="en-US"/>
        </w:rPr>
        <w:t>rst</w:t>
      </w:r>
      <w:proofErr w:type="spellEnd"/>
      <w:r w:rsidRPr="001C3358">
        <w:rPr>
          <w:lang w:val="en-US"/>
        </w:rPr>
        <w:t xml:space="preserve"> :</w:t>
      </w:r>
      <w:proofErr w:type="gramEnd"/>
      <w:r w:rsidRPr="001C3358">
        <w:rPr>
          <w:lang w:val="en-US"/>
        </w:rPr>
        <w:t xml:space="preserve"> IN STD_LOGIC;</w:t>
      </w:r>
      <w:r w:rsidRPr="001C3358">
        <w:rPr>
          <w:lang w:val="en-US"/>
        </w:rPr>
        <w:tab/>
        <w:t xml:space="preserve">-- </w:t>
      </w:r>
      <w:r w:rsidRPr="001C3358">
        <w:t>сигнал</w:t>
      </w:r>
      <w:r w:rsidRPr="001C3358">
        <w:rPr>
          <w:lang w:val="en-US"/>
        </w:rPr>
        <w:t xml:space="preserve"> </w:t>
      </w:r>
      <w:r w:rsidRPr="001C3358">
        <w:t>сброса</w:t>
      </w:r>
    </w:p>
    <w:p w:rsidR="001C3358" w:rsidRPr="001C3358" w:rsidRDefault="001C3358" w:rsidP="001C3358">
      <w:r w:rsidRPr="001C3358">
        <w:rPr>
          <w:lang w:val="en-US"/>
        </w:rPr>
        <w:t xml:space="preserve">    </w:t>
      </w:r>
      <w:proofErr w:type="gramStart"/>
      <w:r w:rsidRPr="001C3358">
        <w:rPr>
          <w:lang w:val="en-US"/>
        </w:rPr>
        <w:t>en</w:t>
      </w:r>
      <w:r w:rsidRPr="001C3358">
        <w:t xml:space="preserve"> :</w:t>
      </w:r>
      <w:proofErr w:type="gramEnd"/>
      <w:r w:rsidRPr="001C3358">
        <w:t xml:space="preserve"> </w:t>
      </w:r>
      <w:r w:rsidRPr="001C3358">
        <w:rPr>
          <w:lang w:val="en-US"/>
        </w:rPr>
        <w:t>IN</w:t>
      </w:r>
      <w:r w:rsidRPr="001C3358">
        <w:t xml:space="preserve"> </w:t>
      </w:r>
      <w:r w:rsidRPr="001C3358">
        <w:rPr>
          <w:lang w:val="en-US"/>
        </w:rPr>
        <w:t>STD</w:t>
      </w:r>
      <w:r w:rsidRPr="001C3358">
        <w:t>_</w:t>
      </w:r>
      <w:r w:rsidRPr="001C3358">
        <w:rPr>
          <w:lang w:val="en-US"/>
        </w:rPr>
        <w:t>LOGIC</w:t>
      </w:r>
      <w:r w:rsidRPr="001C3358">
        <w:t>;</w:t>
      </w:r>
      <w:r w:rsidRPr="001C3358">
        <w:tab/>
        <w:t>-- сигнал разрешения работы (опционально)</w:t>
      </w:r>
    </w:p>
    <w:p w:rsidR="001C3358" w:rsidRPr="001C3358" w:rsidRDefault="001C3358" w:rsidP="001C3358">
      <w:r w:rsidRPr="001C3358">
        <w:t xml:space="preserve">    </w:t>
      </w:r>
      <w:proofErr w:type="gramStart"/>
      <w:r w:rsidRPr="001C3358">
        <w:rPr>
          <w:lang w:val="en-US"/>
        </w:rPr>
        <w:t>we</w:t>
      </w:r>
      <w:r w:rsidRPr="001C3358">
        <w:t xml:space="preserve"> :</w:t>
      </w:r>
      <w:proofErr w:type="gramEnd"/>
      <w:r w:rsidRPr="001C3358">
        <w:t xml:space="preserve"> </w:t>
      </w:r>
      <w:r w:rsidRPr="001C3358">
        <w:rPr>
          <w:lang w:val="en-US"/>
        </w:rPr>
        <w:t>IN</w:t>
      </w:r>
      <w:r w:rsidRPr="001C3358">
        <w:t xml:space="preserve"> </w:t>
      </w:r>
      <w:r w:rsidRPr="001C3358">
        <w:rPr>
          <w:lang w:val="en-US"/>
        </w:rPr>
        <w:t>STD</w:t>
      </w:r>
      <w:r w:rsidRPr="001C3358">
        <w:t>_</w:t>
      </w:r>
      <w:r w:rsidRPr="001C3358">
        <w:rPr>
          <w:lang w:val="en-US"/>
        </w:rPr>
        <w:t>LOGIC</w:t>
      </w:r>
      <w:r w:rsidRPr="001C3358">
        <w:t>;</w:t>
      </w:r>
      <w:r w:rsidRPr="001C3358">
        <w:tab/>
        <w:t xml:space="preserve">-- </w:t>
      </w:r>
      <w:r w:rsidRPr="001C3358">
        <w:rPr>
          <w:lang w:val="en-US"/>
        </w:rPr>
        <w:t>write</w:t>
      </w:r>
      <w:r w:rsidRPr="001C3358">
        <w:t xml:space="preserve"> </w:t>
      </w:r>
      <w:r w:rsidRPr="001C3358">
        <w:rPr>
          <w:lang w:val="en-US"/>
        </w:rPr>
        <w:t>enable</w:t>
      </w:r>
      <w:r w:rsidRPr="001C3358">
        <w:t>, сигнал определяющий операцию</w:t>
      </w:r>
    </w:p>
    <w:p w:rsidR="001C3358" w:rsidRPr="001C3358" w:rsidRDefault="005E5874" w:rsidP="001C3358">
      <w:r>
        <w:t xml:space="preserve">                                           </w:t>
      </w:r>
      <w:r w:rsidR="001C3358" w:rsidRPr="001C3358">
        <w:t xml:space="preserve"> записи или чтения</w:t>
      </w:r>
    </w:p>
    <w:p w:rsidR="001C3358" w:rsidRPr="001C3358" w:rsidRDefault="001C3358" w:rsidP="001C3358">
      <w:pPr>
        <w:rPr>
          <w:lang w:val="en-US"/>
        </w:rPr>
      </w:pPr>
      <w:r w:rsidRPr="001C3358">
        <w:t xml:space="preserve">    </w:t>
      </w:r>
      <w:proofErr w:type="spellStart"/>
      <w:proofErr w:type="gramStart"/>
      <w:r w:rsidRPr="001C3358">
        <w:rPr>
          <w:lang w:val="en-US"/>
        </w:rPr>
        <w:t>addr</w:t>
      </w:r>
      <w:proofErr w:type="spellEnd"/>
      <w:r w:rsidRPr="001C3358">
        <w:rPr>
          <w:lang w:val="en-US"/>
        </w:rPr>
        <w:t xml:space="preserve"> :</w:t>
      </w:r>
      <w:proofErr w:type="gramEnd"/>
      <w:r w:rsidRPr="001C3358">
        <w:rPr>
          <w:lang w:val="en-US"/>
        </w:rPr>
        <w:t xml:space="preserve"> IN STD_LOGIC_VECTOR(3 DOWNTO 0); -- </w:t>
      </w:r>
      <w:r w:rsidRPr="001C3358">
        <w:t>шина</w:t>
      </w:r>
      <w:r w:rsidRPr="001C3358">
        <w:rPr>
          <w:lang w:val="en-US"/>
        </w:rPr>
        <w:t xml:space="preserve"> </w:t>
      </w:r>
      <w:r w:rsidRPr="001C3358">
        <w:t>адреса</w:t>
      </w:r>
      <w:r w:rsidRPr="001C3358">
        <w:rPr>
          <w:lang w:val="en-US"/>
        </w:rPr>
        <w:t xml:space="preserve"> </w:t>
      </w:r>
      <w:r w:rsidRPr="001C3358">
        <w:t>ячейки</w:t>
      </w:r>
    </w:p>
    <w:p w:rsidR="001C3358" w:rsidRPr="001C3358" w:rsidRDefault="001C3358" w:rsidP="001C3358">
      <w:pPr>
        <w:rPr>
          <w:lang w:val="en-US"/>
        </w:rPr>
      </w:pPr>
      <w:r w:rsidRPr="001C3358">
        <w:rPr>
          <w:lang w:val="en-US"/>
        </w:rPr>
        <w:t xml:space="preserve">    </w:t>
      </w:r>
      <w:proofErr w:type="gramStart"/>
      <w:r w:rsidRPr="001C3358">
        <w:rPr>
          <w:lang w:val="en-US"/>
        </w:rPr>
        <w:t>din :</w:t>
      </w:r>
      <w:proofErr w:type="gramEnd"/>
      <w:r w:rsidRPr="001C3358">
        <w:rPr>
          <w:lang w:val="en-US"/>
        </w:rPr>
        <w:t xml:space="preserve"> IN STD_LOGIC_VECTOR(15 DOWNTO 0); -- </w:t>
      </w:r>
      <w:r w:rsidRPr="001C3358">
        <w:t>входная</w:t>
      </w:r>
      <w:r w:rsidRPr="001C3358">
        <w:rPr>
          <w:lang w:val="en-US"/>
        </w:rPr>
        <w:t xml:space="preserve"> </w:t>
      </w:r>
      <w:r w:rsidRPr="001C3358">
        <w:t>шина</w:t>
      </w:r>
      <w:r w:rsidRPr="001C3358">
        <w:rPr>
          <w:lang w:val="en-US"/>
        </w:rPr>
        <w:t xml:space="preserve"> </w:t>
      </w:r>
      <w:r w:rsidRPr="001C3358">
        <w:t>данных</w:t>
      </w:r>
    </w:p>
    <w:p w:rsidR="001C3358" w:rsidRPr="001C3358" w:rsidRDefault="001C3358" w:rsidP="001C3358">
      <w:pPr>
        <w:rPr>
          <w:lang w:val="en-US"/>
        </w:rPr>
      </w:pPr>
      <w:r w:rsidRPr="001C3358">
        <w:rPr>
          <w:lang w:val="en-US"/>
        </w:rPr>
        <w:t xml:space="preserve">    </w:t>
      </w:r>
      <w:proofErr w:type="spellStart"/>
      <w:proofErr w:type="gramStart"/>
      <w:r w:rsidRPr="001C3358">
        <w:rPr>
          <w:lang w:val="en-US"/>
        </w:rPr>
        <w:t>dout</w:t>
      </w:r>
      <w:proofErr w:type="spellEnd"/>
      <w:r w:rsidRPr="001C3358">
        <w:rPr>
          <w:lang w:val="en-US"/>
        </w:rPr>
        <w:t xml:space="preserve"> :</w:t>
      </w:r>
      <w:proofErr w:type="gramEnd"/>
      <w:r w:rsidRPr="001C3358">
        <w:rPr>
          <w:lang w:val="en-US"/>
        </w:rPr>
        <w:t xml:space="preserve"> OUT STD_LOGIC_VECTOR(15 DOWNTO 0)  -- </w:t>
      </w:r>
      <w:r w:rsidRPr="001C3358">
        <w:t>выходная</w:t>
      </w:r>
      <w:r w:rsidRPr="001C3358">
        <w:rPr>
          <w:lang w:val="en-US"/>
        </w:rPr>
        <w:t xml:space="preserve"> </w:t>
      </w:r>
      <w:r w:rsidRPr="001C3358">
        <w:t>шина</w:t>
      </w:r>
      <w:r w:rsidRPr="001C3358">
        <w:rPr>
          <w:lang w:val="en-US"/>
        </w:rPr>
        <w:t xml:space="preserve"> </w:t>
      </w:r>
      <w:r w:rsidRPr="001C3358">
        <w:t>данных</w:t>
      </w:r>
    </w:p>
    <w:p w:rsidR="001C3358" w:rsidRPr="001C3358" w:rsidRDefault="001C3358" w:rsidP="001C3358">
      <w:r w:rsidRPr="001C3358">
        <w:rPr>
          <w:lang w:val="en-US"/>
        </w:rPr>
        <w:t xml:space="preserve">  </w:t>
      </w:r>
      <w:r w:rsidRPr="001C3358">
        <w:t>);</w:t>
      </w:r>
    </w:p>
    <w:p w:rsidR="001C3358" w:rsidRPr="001C3358" w:rsidRDefault="001C3358" w:rsidP="001C3358">
      <w:r w:rsidRPr="001C3358">
        <w:t xml:space="preserve">END </w:t>
      </w:r>
      <w:proofErr w:type="spellStart"/>
      <w:r w:rsidRPr="001C3358">
        <w:rPr>
          <w:lang w:val="en-US"/>
        </w:rPr>
        <w:t>static_ram</w:t>
      </w:r>
      <w:proofErr w:type="spellEnd"/>
      <w:r w:rsidRPr="001C3358">
        <w:t>;</w:t>
      </w:r>
    </w:p>
    <w:p w:rsidR="001C3358" w:rsidRDefault="001C3358" w:rsidP="005E34FD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546"/>
        <w:gridCol w:w="6591"/>
      </w:tblGrid>
      <w:tr w:rsidR="001C3358" w:rsidTr="007B26C4">
        <w:tc>
          <w:tcPr>
            <w:tcW w:w="3546" w:type="dxa"/>
          </w:tcPr>
          <w:p w:rsidR="001C3358" w:rsidRDefault="001C3358" w:rsidP="00C32ECF">
            <w:pPr>
              <w:shd w:val="clear" w:color="auto" w:fill="auto"/>
              <w:jc w:val="center"/>
            </w:pPr>
            <w:r w:rsidRPr="001C3358">
              <w:rPr>
                <w:noProof/>
              </w:rPr>
              <w:lastRenderedPageBreak/>
              <w:drawing>
                <wp:inline distT="0" distB="0" distL="0" distR="0">
                  <wp:extent cx="1905000" cy="4135316"/>
                  <wp:effectExtent l="0" t="0" r="0" b="0"/>
                  <wp:docPr id="3379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793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93" cstate="print"/>
                          <a:srcRect r="9502"/>
                          <a:stretch/>
                        </pic:blipFill>
                        <pic:spPr bwMode="auto">
                          <a:xfrm>
                            <a:off x="0" y="0"/>
                            <a:ext cx="1908536" cy="41429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91" w:type="dxa"/>
          </w:tcPr>
          <w:p w:rsidR="001C3358" w:rsidRPr="001C3358" w:rsidRDefault="001C3358" w:rsidP="001C3358">
            <w:pPr>
              <w:shd w:val="clear" w:color="auto" w:fill="auto"/>
            </w:pPr>
            <w:r w:rsidRPr="001C3358">
              <w:t>Блок памяти имеет следующие порты: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addr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addrb</w:t>
            </w:r>
            <w:proofErr w:type="spellEnd"/>
            <w:r w:rsidRPr="001C3358">
              <w:t xml:space="preserve"> – адреса портов A и B соответственно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di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dib</w:t>
            </w:r>
            <w:proofErr w:type="spellEnd"/>
            <w:r w:rsidRPr="001C3358">
              <w:t xml:space="preserve"> – данные для записи для портов A и B (32 бита)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dip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dipb</w:t>
            </w:r>
            <w:proofErr w:type="spellEnd"/>
            <w:r w:rsidRPr="001C3358">
              <w:t xml:space="preserve"> – дополнительные данные для записи (4 бита)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we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web</w:t>
            </w:r>
            <w:proofErr w:type="spellEnd"/>
            <w:r w:rsidRPr="001C3358">
              <w:t xml:space="preserve"> – входы разрешения записи (побайтно)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clk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clkb</w:t>
            </w:r>
            <w:proofErr w:type="spellEnd"/>
            <w:r w:rsidRPr="001C3358">
              <w:t xml:space="preserve"> – тактовые сигналы для портов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en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enb</w:t>
            </w:r>
            <w:proofErr w:type="spellEnd"/>
            <w:r w:rsidRPr="001C3358">
              <w:t xml:space="preserve"> – входы разрешения работы блока памяти (при чтении состояние выходов не обновляется, если нет разрешающего сигнала)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regce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regceb</w:t>
            </w:r>
            <w:proofErr w:type="spellEnd"/>
            <w:r w:rsidRPr="001C3358">
              <w:t xml:space="preserve"> – разрешение работы выходных регистров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rst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rstb</w:t>
            </w:r>
            <w:proofErr w:type="spellEnd"/>
            <w:r w:rsidRPr="001C3358">
              <w:t xml:space="preserve"> – сброс выходных регистров (не влияет на содержимое массивов памяти)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do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dob</w:t>
            </w:r>
            <w:proofErr w:type="spellEnd"/>
            <w:r w:rsidRPr="001C3358">
              <w:t xml:space="preserve"> – выходы данных для портов A и B (32 бита);</w:t>
            </w:r>
          </w:p>
          <w:p w:rsidR="001C3358" w:rsidRPr="001C3358" w:rsidRDefault="001C3358" w:rsidP="001C3358">
            <w:pPr>
              <w:shd w:val="clear" w:color="auto" w:fill="auto"/>
            </w:pPr>
            <w:r w:rsidRPr="001C3358">
              <w:t xml:space="preserve">– </w:t>
            </w:r>
            <w:proofErr w:type="spellStart"/>
            <w:r w:rsidRPr="001C3358">
              <w:t>dopa</w:t>
            </w:r>
            <w:proofErr w:type="spellEnd"/>
            <w:r w:rsidRPr="001C3358">
              <w:t xml:space="preserve">, </w:t>
            </w:r>
            <w:proofErr w:type="spellStart"/>
            <w:r w:rsidRPr="001C3358">
              <w:t>dopb</w:t>
            </w:r>
            <w:proofErr w:type="spellEnd"/>
            <w:r w:rsidRPr="001C3358">
              <w:t xml:space="preserve"> – дополнительные выходы данных для портов A и B (4 бита).</w:t>
            </w:r>
          </w:p>
          <w:p w:rsidR="001C3358" w:rsidRDefault="001C3358" w:rsidP="005E34FD">
            <w:pPr>
              <w:shd w:val="clear" w:color="auto" w:fill="auto"/>
            </w:pPr>
          </w:p>
        </w:tc>
      </w:tr>
    </w:tbl>
    <w:p w:rsidR="00224013" w:rsidRPr="00224013" w:rsidRDefault="00224013" w:rsidP="00862D1F">
      <w:pPr>
        <w:ind w:firstLine="709"/>
      </w:pPr>
      <w:r w:rsidRPr="00224013">
        <w:t>Физически размещенные в FPGA блоки памяти являются 18-битными. Такая разрядность позволяет реализовывать схемы контроля четности, когда каждые 8</w:t>
      </w:r>
      <w:r w:rsidR="00887B33">
        <w:t> </w:t>
      </w:r>
      <w:proofErr w:type="gramStart"/>
      <w:r w:rsidRPr="00224013">
        <w:t>бит</w:t>
      </w:r>
      <w:proofErr w:type="gramEnd"/>
      <w:r w:rsidRPr="00224013">
        <w:t xml:space="preserve"> имеют дополнительный 9-й бит для хранения бита четности. Соответственно, каждые 16 бит имеют 2 дополнительных бита четности, а 32 – 4</w:t>
      </w:r>
      <w:r w:rsidR="00887B33">
        <w:t> </w:t>
      </w:r>
      <w:r w:rsidRPr="00224013">
        <w:t xml:space="preserve">бита. Для удобства работы с дополнительными битами в графическом представлении модуля они выделены в отдельные шины </w:t>
      </w:r>
      <w:proofErr w:type="spellStart"/>
      <w:r w:rsidRPr="00224013">
        <w:t>dipa</w:t>
      </w:r>
      <w:proofErr w:type="spellEnd"/>
      <w:r w:rsidRPr="00224013">
        <w:t xml:space="preserve">, </w:t>
      </w:r>
      <w:proofErr w:type="spellStart"/>
      <w:r w:rsidRPr="00224013">
        <w:t>dipb</w:t>
      </w:r>
      <w:proofErr w:type="spellEnd"/>
      <w:r w:rsidRPr="00224013">
        <w:t xml:space="preserve">, </w:t>
      </w:r>
      <w:proofErr w:type="spellStart"/>
      <w:r w:rsidRPr="00224013">
        <w:t>dopa</w:t>
      </w:r>
      <w:proofErr w:type="spellEnd"/>
      <w:r w:rsidRPr="00224013">
        <w:t xml:space="preserve">, </w:t>
      </w:r>
      <w:proofErr w:type="spellStart"/>
      <w:r w:rsidRPr="00224013">
        <w:t>dopb</w:t>
      </w:r>
      <w:proofErr w:type="spellEnd"/>
      <w:r w:rsidRPr="00224013">
        <w:t>.</w:t>
      </w:r>
    </w:p>
    <w:p w:rsidR="00224013" w:rsidRPr="00224013" w:rsidRDefault="00224013" w:rsidP="00862D1F">
      <w:pPr>
        <w:ind w:firstLine="709"/>
      </w:pPr>
      <w:r w:rsidRPr="00224013">
        <w:t>Дополнительные биты не являются автоматически заполняемыми и представляют собой разряды, доступные для записи в них произвольных значений. Разработчик может выбирать требуемую ему разрядность, включая 1, 2, 4, 9, 18 или 36 бит, в особых случаях</w:t>
      </w:r>
      <w:r w:rsidR="00862D1F">
        <w:t xml:space="preserve"> </w:t>
      </w:r>
      <w:r w:rsidRPr="00224013">
        <w:t>- до 72 бит.</w:t>
      </w:r>
    </w:p>
    <w:p w:rsidR="001C3358" w:rsidRDefault="00224013" w:rsidP="00887B33">
      <w:pPr>
        <w:jc w:val="center"/>
      </w:pPr>
      <w:r w:rsidRPr="00224013">
        <w:rPr>
          <w:noProof/>
        </w:rPr>
        <w:drawing>
          <wp:inline distT="0" distB="0" distL="0" distR="0">
            <wp:extent cx="5419725" cy="2819400"/>
            <wp:effectExtent l="0" t="0" r="9525" b="0"/>
            <wp:docPr id="3584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4" name="Рисунок 7"/>
                    <pic:cNvPicPr>
                      <a:picLocks noChangeAspect="1" noChangeArrowheads="1"/>
                    </pic:cNvPicPr>
                  </pic:nvPicPr>
                  <pic:blipFill rotWithShape="1">
                    <a:blip r:embed="rId194" cstate="print"/>
                    <a:srcRect l="1984" t="5471" r="3928" b="4559"/>
                    <a:stretch/>
                  </pic:blipFill>
                  <pic:spPr bwMode="auto">
                    <a:xfrm>
                      <a:off x="0" y="0"/>
                      <a:ext cx="5434060" cy="2826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24013" w:rsidRDefault="00224013" w:rsidP="00887B33">
      <w:pPr>
        <w:jc w:val="center"/>
      </w:pPr>
      <w:r>
        <w:rPr>
          <w:noProof/>
        </w:rPr>
        <w:lastRenderedPageBreak/>
        <w:drawing>
          <wp:inline distT="0" distB="0" distL="0" distR="0">
            <wp:extent cx="5391150" cy="3228975"/>
            <wp:effectExtent l="0" t="0" r="0" b="9525"/>
            <wp:docPr id="145416" name="Рисунок 145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013" w:rsidRDefault="00224013" w:rsidP="00887B33">
      <w:pPr>
        <w:jc w:val="center"/>
      </w:pPr>
      <w:r>
        <w:br w:type="column"/>
      </w:r>
      <w:r w:rsidRPr="00224013">
        <w:lastRenderedPageBreak/>
        <w:t xml:space="preserve">Организация работы со статической памятью в ПЛИС: </w:t>
      </w:r>
      <w:proofErr w:type="spellStart"/>
      <w:r w:rsidRPr="00224013">
        <w:t>двухпортовая</w:t>
      </w:r>
      <w:proofErr w:type="spellEnd"/>
      <w:r w:rsidRPr="00224013">
        <w:t xml:space="preserve"> память</w:t>
      </w:r>
    </w:p>
    <w:p w:rsidR="00887B33" w:rsidRPr="00224013" w:rsidRDefault="00887B33" w:rsidP="00887B33">
      <w:pPr>
        <w:jc w:val="center"/>
      </w:pP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library</w:t>
      </w:r>
      <w:proofErr w:type="gramEnd"/>
      <w:r w:rsidRPr="00224013">
        <w:rPr>
          <w:lang w:val="en-US"/>
        </w:rPr>
        <w:t xml:space="preserve"> IEEE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use</w:t>
      </w:r>
      <w:proofErr w:type="gramEnd"/>
      <w:r w:rsidRPr="00224013">
        <w:rPr>
          <w:lang w:val="en-US"/>
        </w:rPr>
        <w:t xml:space="preserve"> IEEE.std_logic_1164.all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use</w:t>
      </w:r>
      <w:proofErr w:type="gramEnd"/>
      <w:r w:rsidRPr="00224013">
        <w:rPr>
          <w:lang w:val="en-US"/>
        </w:rPr>
        <w:t xml:space="preserve"> </w:t>
      </w:r>
      <w:proofErr w:type="spellStart"/>
      <w:r w:rsidRPr="00224013">
        <w:rPr>
          <w:lang w:val="en-US"/>
        </w:rPr>
        <w:t>IEEE.std_logic_unsigned.all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tity</w:t>
      </w:r>
      <w:proofErr w:type="gramEnd"/>
      <w:r w:rsidRPr="00224013">
        <w:rPr>
          <w:lang w:val="en-US"/>
        </w:rPr>
        <w:t xml:space="preserve"> rams_16 is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port(</w:t>
      </w:r>
      <w:proofErr w:type="spellStart"/>
      <w:proofErr w:type="gramEnd"/>
      <w:r w:rsidRPr="00224013">
        <w:rPr>
          <w:lang w:val="en-US"/>
        </w:rPr>
        <w:t>clka</w:t>
      </w:r>
      <w:proofErr w:type="spellEnd"/>
      <w:r w:rsidRPr="00224013">
        <w:rPr>
          <w:lang w:val="en-US"/>
        </w:rPr>
        <w:t xml:space="preserve"> : in </w:t>
      </w:r>
      <w:proofErr w:type="spellStart"/>
      <w:r w:rsidRPr="00224013">
        <w:rPr>
          <w:lang w:val="en-US"/>
        </w:rPr>
        <w:t>std_logic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clkb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ena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enb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wea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web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addra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addrb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dia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1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dib :</w:t>
      </w:r>
      <w:proofErr w:type="gramEnd"/>
      <w:r w:rsidRPr="00224013">
        <w:rPr>
          <w:lang w:val="en-US"/>
        </w:rPr>
        <w:t xml:space="preserve"> in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1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;</w:t>
      </w:r>
    </w:p>
    <w:p w:rsidR="00224013" w:rsidRPr="00224013" w:rsidRDefault="00224013" w:rsidP="00224013">
      <w:pPr>
        <w:rPr>
          <w:lang w:val="en-US"/>
        </w:rPr>
      </w:pPr>
      <w:proofErr w:type="spellStart"/>
      <w:proofErr w:type="gramStart"/>
      <w:r w:rsidRPr="00224013">
        <w:rPr>
          <w:lang w:val="en-US"/>
        </w:rPr>
        <w:t>doa</w:t>
      </w:r>
      <w:proofErr w:type="spellEnd"/>
      <w:r w:rsidRPr="00224013">
        <w:rPr>
          <w:lang w:val="en-US"/>
        </w:rPr>
        <w:t xml:space="preserve"> :</w:t>
      </w:r>
      <w:proofErr w:type="gramEnd"/>
      <w:r w:rsidRPr="00224013">
        <w:rPr>
          <w:lang w:val="en-US"/>
        </w:rPr>
        <w:t xml:space="preserve"> out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1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dob :</w:t>
      </w:r>
      <w:proofErr w:type="gramEnd"/>
      <w:r w:rsidRPr="00224013">
        <w:rPr>
          <w:lang w:val="en-US"/>
        </w:rPr>
        <w:t xml:space="preserve"> out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1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)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rams_16;</w:t>
      </w:r>
    </w:p>
    <w:p w:rsidR="001C3358" w:rsidRPr="009E280C" w:rsidRDefault="001C3358" w:rsidP="005E34FD">
      <w:pPr>
        <w:rPr>
          <w:lang w:val="en-US"/>
        </w:rPr>
      </w:pP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architecture</w:t>
      </w:r>
      <w:proofErr w:type="gramEnd"/>
      <w:r w:rsidRPr="00224013">
        <w:rPr>
          <w:lang w:val="en-US"/>
        </w:rPr>
        <w:t xml:space="preserve"> </w:t>
      </w:r>
      <w:proofErr w:type="spellStart"/>
      <w:r w:rsidRPr="00224013">
        <w:rPr>
          <w:lang w:val="en-US"/>
        </w:rPr>
        <w:t>syn</w:t>
      </w:r>
      <w:proofErr w:type="spellEnd"/>
      <w:r w:rsidRPr="00224013">
        <w:rPr>
          <w:lang w:val="en-US"/>
        </w:rPr>
        <w:t xml:space="preserve"> of rams_16 is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type</w:t>
      </w:r>
      <w:proofErr w:type="gramEnd"/>
      <w:r w:rsidRPr="00224013">
        <w:rPr>
          <w:lang w:val="en-US"/>
        </w:rPr>
        <w:t xml:space="preserve"> </w:t>
      </w:r>
      <w:proofErr w:type="spellStart"/>
      <w:r w:rsidRPr="00224013">
        <w:rPr>
          <w:lang w:val="en-US"/>
        </w:rPr>
        <w:t>ram_type</w:t>
      </w:r>
      <w:proofErr w:type="spellEnd"/>
      <w:r w:rsidRPr="00224013">
        <w:rPr>
          <w:lang w:val="en-US"/>
        </w:rPr>
        <w:t xml:space="preserve"> is array (63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 of </w:t>
      </w:r>
      <w:proofErr w:type="spellStart"/>
      <w:r w:rsidRPr="00224013">
        <w:rPr>
          <w:lang w:val="en-US"/>
        </w:rPr>
        <w:t>std_logic_vector</w:t>
      </w:r>
      <w:proofErr w:type="spellEnd"/>
      <w:r w:rsidRPr="00224013">
        <w:rPr>
          <w:lang w:val="en-US"/>
        </w:rPr>
        <w:t xml:space="preserve">(15 </w:t>
      </w:r>
      <w:proofErr w:type="spellStart"/>
      <w:r w:rsidRPr="00224013">
        <w:rPr>
          <w:lang w:val="en-US"/>
        </w:rPr>
        <w:t>downto</w:t>
      </w:r>
      <w:proofErr w:type="spellEnd"/>
      <w:r w:rsidRPr="00224013">
        <w:rPr>
          <w:lang w:val="en-US"/>
        </w:rPr>
        <w:t xml:space="preserve"> 0)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shared</w:t>
      </w:r>
      <w:proofErr w:type="gramEnd"/>
      <w:r w:rsidRPr="00224013">
        <w:rPr>
          <w:lang w:val="en-US"/>
        </w:rPr>
        <w:t xml:space="preserve"> variable RAM : </w:t>
      </w:r>
      <w:proofErr w:type="spellStart"/>
      <w:r w:rsidRPr="00224013">
        <w:rPr>
          <w:lang w:val="en-US"/>
        </w:rPr>
        <w:t>ram_type</w:t>
      </w:r>
      <w:proofErr w:type="spellEnd"/>
      <w:r w:rsidRPr="00224013">
        <w:rPr>
          <w:lang w:val="en-US"/>
        </w:rPr>
        <w:t>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begin</w:t>
      </w:r>
      <w:proofErr w:type="gramEnd"/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process</w:t>
      </w:r>
      <w:proofErr w:type="gramEnd"/>
      <w:r w:rsidRPr="00224013">
        <w:rPr>
          <w:lang w:val="en-US"/>
        </w:rPr>
        <w:t xml:space="preserve"> (CLKA)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begin</w:t>
      </w:r>
      <w:proofErr w:type="gramEnd"/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if</w:t>
      </w:r>
      <w:proofErr w:type="gramEnd"/>
      <w:r w:rsidRPr="00224013">
        <w:rPr>
          <w:lang w:val="en-US"/>
        </w:rPr>
        <w:t xml:space="preserve"> CLK 'event and CLK = ‘1‘ then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if</w:t>
      </w:r>
      <w:proofErr w:type="gramEnd"/>
      <w:r w:rsidRPr="00224013">
        <w:rPr>
          <w:lang w:val="en-US"/>
        </w:rPr>
        <w:t xml:space="preserve"> ENA = ’1’ then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if</w:t>
      </w:r>
      <w:proofErr w:type="gramEnd"/>
      <w:r w:rsidRPr="00224013">
        <w:rPr>
          <w:lang w:val="en-US"/>
        </w:rPr>
        <w:t xml:space="preserve"> WEA = ’1’ then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RAM(</w:t>
      </w:r>
      <w:proofErr w:type="spellStart"/>
      <w:proofErr w:type="gramEnd"/>
      <w:r w:rsidRPr="00224013">
        <w:rPr>
          <w:lang w:val="en-US"/>
        </w:rPr>
        <w:t>conv_integer</w:t>
      </w:r>
      <w:proofErr w:type="spellEnd"/>
      <w:r w:rsidRPr="00224013">
        <w:rPr>
          <w:lang w:val="en-US"/>
        </w:rPr>
        <w:t>(ADDRA)) := DIA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if;</w:t>
      </w:r>
    </w:p>
    <w:p w:rsidR="00224013" w:rsidRPr="00224013" w:rsidRDefault="00224013" w:rsidP="00224013">
      <w:pPr>
        <w:rPr>
          <w:lang w:val="en-US"/>
        </w:rPr>
      </w:pPr>
      <w:r w:rsidRPr="00224013">
        <w:rPr>
          <w:lang w:val="en-US"/>
        </w:rPr>
        <w:t xml:space="preserve">DOA &lt;= </w:t>
      </w:r>
      <w:proofErr w:type="gramStart"/>
      <w:r w:rsidRPr="00224013">
        <w:rPr>
          <w:lang w:val="en-US"/>
        </w:rPr>
        <w:t>RAM(</w:t>
      </w:r>
      <w:proofErr w:type="spellStart"/>
      <w:proofErr w:type="gramEnd"/>
      <w:r w:rsidRPr="00224013">
        <w:rPr>
          <w:lang w:val="en-US"/>
        </w:rPr>
        <w:t>conv_integer</w:t>
      </w:r>
      <w:proofErr w:type="spellEnd"/>
      <w:r w:rsidRPr="00224013">
        <w:rPr>
          <w:lang w:val="en-US"/>
        </w:rPr>
        <w:t>(ADDRA))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if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if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process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process</w:t>
      </w:r>
      <w:proofErr w:type="gramEnd"/>
      <w:r w:rsidRPr="00224013">
        <w:rPr>
          <w:lang w:val="en-US"/>
        </w:rPr>
        <w:t xml:space="preserve"> (CLKB)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begin</w:t>
      </w:r>
      <w:proofErr w:type="gramEnd"/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if</w:t>
      </w:r>
      <w:proofErr w:type="gramEnd"/>
      <w:r w:rsidRPr="00224013">
        <w:rPr>
          <w:lang w:val="en-US"/>
        </w:rPr>
        <w:t xml:space="preserve"> CLKB 'event and CLKB = ‘1‘ then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if</w:t>
      </w:r>
      <w:proofErr w:type="gramEnd"/>
      <w:r w:rsidRPr="00224013">
        <w:rPr>
          <w:lang w:val="en-US"/>
        </w:rPr>
        <w:t xml:space="preserve"> ENB = ’1’ then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if</w:t>
      </w:r>
      <w:proofErr w:type="gramEnd"/>
      <w:r w:rsidRPr="00224013">
        <w:rPr>
          <w:lang w:val="en-US"/>
        </w:rPr>
        <w:t xml:space="preserve"> WEB = ’1’ then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RAM(</w:t>
      </w:r>
      <w:proofErr w:type="spellStart"/>
      <w:proofErr w:type="gramEnd"/>
      <w:r w:rsidRPr="00224013">
        <w:rPr>
          <w:lang w:val="en-US"/>
        </w:rPr>
        <w:t>conv_integer</w:t>
      </w:r>
      <w:proofErr w:type="spellEnd"/>
      <w:r w:rsidRPr="00224013">
        <w:rPr>
          <w:lang w:val="en-US"/>
        </w:rPr>
        <w:t>(ADDRB)) := DIB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if;</w:t>
      </w:r>
    </w:p>
    <w:p w:rsidR="00224013" w:rsidRPr="00224013" w:rsidRDefault="00224013" w:rsidP="00224013">
      <w:pPr>
        <w:rPr>
          <w:lang w:val="en-US"/>
        </w:rPr>
      </w:pPr>
      <w:r w:rsidRPr="00224013">
        <w:rPr>
          <w:lang w:val="en-US"/>
        </w:rPr>
        <w:t xml:space="preserve">DOB &lt;= </w:t>
      </w:r>
      <w:proofErr w:type="gramStart"/>
      <w:r w:rsidRPr="00224013">
        <w:rPr>
          <w:lang w:val="en-US"/>
        </w:rPr>
        <w:t>RAM(</w:t>
      </w:r>
      <w:proofErr w:type="spellStart"/>
      <w:proofErr w:type="gramEnd"/>
      <w:r w:rsidRPr="00224013">
        <w:rPr>
          <w:lang w:val="en-US"/>
        </w:rPr>
        <w:t>conv_integer</w:t>
      </w:r>
      <w:proofErr w:type="spellEnd"/>
      <w:r w:rsidRPr="00224013">
        <w:rPr>
          <w:lang w:val="en-US"/>
        </w:rPr>
        <w:t>(ADDRB))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if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if;</w:t>
      </w:r>
    </w:p>
    <w:p w:rsidR="00224013" w:rsidRPr="00224013" w:rsidRDefault="00224013" w:rsidP="00224013">
      <w:pPr>
        <w:rPr>
          <w:lang w:val="en-US"/>
        </w:rPr>
      </w:pPr>
      <w:proofErr w:type="gramStart"/>
      <w:r w:rsidRPr="00224013">
        <w:rPr>
          <w:lang w:val="en-US"/>
        </w:rPr>
        <w:t>end</w:t>
      </w:r>
      <w:proofErr w:type="gramEnd"/>
      <w:r w:rsidRPr="00224013">
        <w:rPr>
          <w:lang w:val="en-US"/>
        </w:rPr>
        <w:t xml:space="preserve"> process;</w:t>
      </w:r>
    </w:p>
    <w:p w:rsidR="00224013" w:rsidRPr="00224013" w:rsidRDefault="00224013" w:rsidP="00224013">
      <w:proofErr w:type="gramStart"/>
      <w:r w:rsidRPr="00224013">
        <w:rPr>
          <w:lang w:val="en-US"/>
        </w:rPr>
        <w:t>end</w:t>
      </w:r>
      <w:proofErr w:type="gramEnd"/>
      <w:r w:rsidRPr="00224013">
        <w:t xml:space="preserve"> </w:t>
      </w:r>
      <w:proofErr w:type="spellStart"/>
      <w:r w:rsidRPr="00224013">
        <w:rPr>
          <w:lang w:val="en-US"/>
        </w:rPr>
        <w:t>syn</w:t>
      </w:r>
      <w:proofErr w:type="spellEnd"/>
      <w:r w:rsidRPr="00224013">
        <w:t>;</w:t>
      </w:r>
    </w:p>
    <w:p w:rsidR="00224013" w:rsidRDefault="00224013" w:rsidP="00F03AE6">
      <w:pPr>
        <w:pStyle w:val="1"/>
      </w:pPr>
      <w:r w:rsidRPr="00224013">
        <w:br w:type="column"/>
      </w:r>
      <w:r>
        <w:lastRenderedPageBreak/>
        <w:t xml:space="preserve">Память и </w:t>
      </w:r>
      <w:r>
        <w:rPr>
          <w:lang w:val="en-US"/>
        </w:rPr>
        <w:t>IP</w:t>
      </w:r>
      <w:r w:rsidRPr="00224013">
        <w:t xml:space="preserve"> </w:t>
      </w:r>
      <w:r>
        <w:t>ядра</w:t>
      </w:r>
    </w:p>
    <w:p w:rsidR="00887B33" w:rsidRDefault="00887B33" w:rsidP="00887B33">
      <w:pPr>
        <w:jc w:val="center"/>
      </w:pPr>
    </w:p>
    <w:p w:rsidR="00224013" w:rsidRPr="00224013" w:rsidRDefault="00224013" w:rsidP="00862D1F">
      <w:pPr>
        <w:ind w:firstLine="709"/>
      </w:pPr>
      <w:proofErr w:type="gramStart"/>
      <w:r w:rsidRPr="00224013">
        <w:t xml:space="preserve">IP </w:t>
      </w:r>
      <w:proofErr w:type="spellStart"/>
      <w:r w:rsidRPr="00224013">
        <w:t>cores</w:t>
      </w:r>
      <w:proofErr w:type="spellEnd"/>
      <w:r w:rsidRPr="00224013">
        <w:t xml:space="preserve"> (IP-ядра, от англ. </w:t>
      </w:r>
      <w:proofErr w:type="spellStart"/>
      <w:r w:rsidRPr="00224013">
        <w:t>Intellectual</w:t>
      </w:r>
      <w:proofErr w:type="spellEnd"/>
      <w:r w:rsidRPr="00224013">
        <w:t xml:space="preserve"> </w:t>
      </w:r>
      <w:proofErr w:type="spellStart"/>
      <w:r w:rsidRPr="00224013">
        <w:t>Property</w:t>
      </w:r>
      <w:proofErr w:type="spellEnd"/>
      <w:r w:rsidRPr="00224013">
        <w:t xml:space="preserve"> — интеллектуальный продукт. </w:t>
      </w:r>
      <w:proofErr w:type="gramEnd"/>
    </w:p>
    <w:p w:rsidR="00224013" w:rsidRPr="00224013" w:rsidRDefault="00224013" w:rsidP="00862D1F">
      <w:pPr>
        <w:ind w:firstLine="709"/>
      </w:pPr>
      <w:r w:rsidRPr="00224013">
        <w:t xml:space="preserve">В FPGA (ПЛИС) под </w:t>
      </w:r>
      <w:proofErr w:type="spellStart"/>
      <w:r w:rsidRPr="00224013">
        <w:t>Hard</w:t>
      </w:r>
      <w:proofErr w:type="spellEnd"/>
      <w:r w:rsidRPr="00224013">
        <w:t xml:space="preserve"> </w:t>
      </w:r>
      <w:proofErr w:type="spellStart"/>
      <w:r w:rsidRPr="00224013">
        <w:t>IP-Core</w:t>
      </w:r>
      <w:proofErr w:type="spellEnd"/>
      <w:r w:rsidRPr="00224013">
        <w:t xml:space="preserve"> понимают специализированные области кристалла, выделенные для определенных функций. В этих областях реализованы блоки неизменной структуры, спроектированные по методологии ASIC (как области типа БМК или схем со стандартными ячейками), оптимизированные для заданной функции и не имеющие средств её программирования.</w:t>
      </w:r>
    </w:p>
    <w:p w:rsidR="00224013" w:rsidRDefault="00224013" w:rsidP="00862D1F">
      <w:pPr>
        <w:ind w:firstLine="709"/>
      </w:pPr>
      <w:r w:rsidRPr="00224013">
        <w:t>В случае использования данного вида ядер размер площади, используемой на кристалле, сокращается, улучшаются характеристики быстродействия, но в данном случае происходит потеря универсальности.</w:t>
      </w:r>
    </w:p>
    <w:p w:rsidR="00224013" w:rsidRPr="00224013" w:rsidRDefault="00224013" w:rsidP="00862D1F">
      <w:pPr>
        <w:ind w:firstLine="709"/>
      </w:pPr>
      <w:r w:rsidRPr="00224013">
        <w:t xml:space="preserve">Приложение </w:t>
      </w:r>
      <w:proofErr w:type="spellStart"/>
      <w:r w:rsidRPr="00224013">
        <w:t>CoreGenerator</w:t>
      </w:r>
      <w:proofErr w:type="spellEnd"/>
      <w:r w:rsidRPr="00224013">
        <w:t xml:space="preserve"> входит в состав САПР фирмы </w:t>
      </w:r>
      <w:proofErr w:type="spellStart"/>
      <w:r w:rsidRPr="00224013">
        <w:t>Xilinx</w:t>
      </w:r>
      <w:proofErr w:type="spellEnd"/>
      <w:r w:rsidRPr="00224013">
        <w:t xml:space="preserve"> и предлагает разработчику графический интерфейс быстрого конфигурирования стандартных цифровых блоков для реализации их в ПЛИС (IP-ядер). С помощью </w:t>
      </w:r>
      <w:proofErr w:type="spellStart"/>
      <w:r w:rsidRPr="00224013">
        <w:t>CoreGenerator</w:t>
      </w:r>
      <w:proofErr w:type="spellEnd"/>
      <w:r w:rsidRPr="00224013">
        <w:t xml:space="preserve"> имеется возможность создания шаблонов на языке </w:t>
      </w:r>
      <w:proofErr w:type="spellStart"/>
      <w:r w:rsidRPr="00224013">
        <w:t>Verilog</w:t>
      </w:r>
      <w:proofErr w:type="spellEnd"/>
      <w:r w:rsidRPr="00224013">
        <w:t xml:space="preserve">, которые потом будут использованы как </w:t>
      </w:r>
      <w:proofErr w:type="spellStart"/>
      <w:r w:rsidRPr="00224013">
        <w:t>instance</w:t>
      </w:r>
      <w:proofErr w:type="spellEnd"/>
      <w:r w:rsidRPr="00224013">
        <w:t xml:space="preserve"> (см. </w:t>
      </w:r>
      <w:proofErr w:type="spellStart"/>
      <w:r w:rsidRPr="00224013">
        <w:t>componentinstantiation</w:t>
      </w:r>
      <w:proofErr w:type="spellEnd"/>
      <w:r w:rsidRPr="00224013">
        <w:t xml:space="preserve">) в проектах пользователя. Генерация компонентов с помощью </w:t>
      </w:r>
      <w:proofErr w:type="spellStart"/>
      <w:r w:rsidRPr="00224013">
        <w:t>CoreGenerator</w:t>
      </w:r>
      <w:proofErr w:type="spellEnd"/>
      <w:r w:rsidRPr="00224013">
        <w:t xml:space="preserve"> обладает рядом преимуществ:</w:t>
      </w:r>
    </w:p>
    <w:p w:rsidR="00224013" w:rsidRPr="00224013" w:rsidRDefault="00AC523F" w:rsidP="00862D1F">
      <w:pPr>
        <w:ind w:firstLine="709"/>
      </w:pPr>
      <w:r w:rsidRPr="00AC523F">
        <w:t>-</w:t>
      </w:r>
      <w:r w:rsidR="00224013" w:rsidRPr="00224013">
        <w:t xml:space="preserve"> IP-ядра, как правило, представляют собой верифицированные компоненты, имеющие качественное размещение на кристалле и вследствие этого способные работать на высокой тактовой частоте;</w:t>
      </w:r>
    </w:p>
    <w:p w:rsidR="00224013" w:rsidRPr="00224013" w:rsidRDefault="00224013" w:rsidP="00862D1F">
      <w:pPr>
        <w:ind w:firstLine="709"/>
      </w:pPr>
      <w:r w:rsidRPr="00224013">
        <w:t xml:space="preserve">– ряд специфичных ресурсов ПЛИС, например модули формирования тактовой частоты, достаточно сложны для освоения, однако вносят в проект полезные функциональные возможности, поэтому рекомендуются к использованию; соответственно, </w:t>
      </w:r>
      <w:proofErr w:type="spellStart"/>
      <w:r w:rsidRPr="00224013">
        <w:t>CoreGenerator</w:t>
      </w:r>
      <w:proofErr w:type="spellEnd"/>
      <w:r w:rsidRPr="00224013">
        <w:t xml:space="preserve"> предоставляет возможности для их быстрого конфигурирования с последующим добавлением к проекту.</w:t>
      </w:r>
    </w:p>
    <w:p w:rsidR="00224013" w:rsidRDefault="00224013" w:rsidP="00862D1F">
      <w:pPr>
        <w:ind w:firstLine="709"/>
      </w:pPr>
    </w:p>
    <w:p w:rsidR="00224013" w:rsidRPr="00224013" w:rsidRDefault="00224013" w:rsidP="00862D1F">
      <w:pPr>
        <w:ind w:firstLine="709"/>
      </w:pPr>
      <w:r w:rsidRPr="00224013">
        <w:t xml:space="preserve">Запускаем генератор и выбираем тип </w:t>
      </w:r>
      <w:r w:rsidRPr="00224013">
        <w:rPr>
          <w:lang w:val="en-US"/>
        </w:rPr>
        <w:t>IP</w:t>
      </w:r>
      <w:r w:rsidRPr="00224013">
        <w:t xml:space="preserve"> ядра</w:t>
      </w:r>
    </w:p>
    <w:p w:rsidR="00224013" w:rsidRDefault="00224013" w:rsidP="00224013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5067"/>
      </w:tblGrid>
      <w:tr w:rsidR="00224013" w:rsidTr="007B26C4">
        <w:tc>
          <w:tcPr>
            <w:tcW w:w="5068" w:type="dxa"/>
          </w:tcPr>
          <w:p w:rsidR="00224013" w:rsidRDefault="00224013" w:rsidP="00224013">
            <w:pPr>
              <w:shd w:val="clear" w:color="auto" w:fill="auto"/>
            </w:pPr>
            <w:r w:rsidRPr="00224013">
              <w:rPr>
                <w:noProof/>
              </w:rPr>
              <w:drawing>
                <wp:inline distT="0" distB="0" distL="0" distR="0">
                  <wp:extent cx="3286664" cy="2005205"/>
                  <wp:effectExtent l="0" t="0" r="0" b="0"/>
                  <wp:docPr id="4301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01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8992" cy="2006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224013" w:rsidRDefault="00224013" w:rsidP="00224013">
            <w:pPr>
              <w:shd w:val="clear" w:color="auto" w:fill="auto"/>
            </w:pPr>
            <w:r w:rsidRPr="00224013">
              <w:rPr>
                <w:noProof/>
              </w:rPr>
              <w:drawing>
                <wp:inline distT="0" distB="0" distL="0" distR="0">
                  <wp:extent cx="3284751" cy="2001328"/>
                  <wp:effectExtent l="0" t="0" r="0" b="0"/>
                  <wp:docPr id="4300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00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7553" cy="20091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24013" w:rsidRDefault="00224013" w:rsidP="00224013"/>
    <w:p w:rsidR="007E0D6B" w:rsidRPr="007E0D6B" w:rsidRDefault="007E0D6B" w:rsidP="00341A81">
      <w:pPr>
        <w:ind w:firstLine="708"/>
      </w:pPr>
      <w:r w:rsidRPr="007E0D6B">
        <w:t xml:space="preserve">Выбираем параметры памяти, в частности, ширину </w:t>
      </w:r>
      <w:r>
        <w:t xml:space="preserve">(разрядность) </w:t>
      </w:r>
      <w:r w:rsidRPr="007E0D6B">
        <w:t>данных (</w:t>
      </w:r>
      <w:proofErr w:type="spellStart"/>
      <w:r w:rsidRPr="007E0D6B">
        <w:rPr>
          <w:b/>
          <w:bCs/>
        </w:rPr>
        <w:t>Data</w:t>
      </w:r>
      <w:proofErr w:type="spellEnd"/>
      <w:r w:rsidRPr="007E0D6B">
        <w:rPr>
          <w:b/>
          <w:bCs/>
        </w:rPr>
        <w:t xml:space="preserve"> </w:t>
      </w:r>
      <w:proofErr w:type="spellStart"/>
      <w:r w:rsidRPr="007E0D6B">
        <w:rPr>
          <w:b/>
          <w:bCs/>
        </w:rPr>
        <w:t>Width</w:t>
      </w:r>
      <w:proofErr w:type="spellEnd"/>
      <w:r w:rsidRPr="007E0D6B">
        <w:t>), количество данных (</w:t>
      </w:r>
      <w:proofErr w:type="spellStart"/>
      <w:r w:rsidRPr="007E0D6B">
        <w:rPr>
          <w:b/>
          <w:bCs/>
        </w:rPr>
        <w:t>Depth</w:t>
      </w:r>
      <w:proofErr w:type="spellEnd"/>
      <w:r w:rsidRPr="007E0D6B">
        <w:rPr>
          <w:b/>
          <w:bCs/>
        </w:rPr>
        <w:t xml:space="preserve"> – глубина</w:t>
      </w:r>
      <w:r w:rsidRPr="007E0D6B">
        <w:t>), тип создаваемой памяти (</w:t>
      </w:r>
      <w:proofErr w:type="spellStart"/>
      <w:r w:rsidRPr="007E0D6B">
        <w:rPr>
          <w:b/>
          <w:bCs/>
        </w:rPr>
        <w:t>Memory</w:t>
      </w:r>
      <w:proofErr w:type="spellEnd"/>
      <w:r w:rsidRPr="007E0D6B">
        <w:rPr>
          <w:b/>
          <w:bCs/>
        </w:rPr>
        <w:t xml:space="preserve"> </w:t>
      </w:r>
      <w:proofErr w:type="spellStart"/>
      <w:r w:rsidRPr="007E0D6B">
        <w:rPr>
          <w:b/>
          <w:bCs/>
        </w:rPr>
        <w:t>Type</w:t>
      </w:r>
      <w:proofErr w:type="spellEnd"/>
      <w:r w:rsidRPr="007E0D6B">
        <w:t>)</w:t>
      </w:r>
    </w:p>
    <w:p w:rsidR="00224013" w:rsidRDefault="00224013" w:rsidP="00224013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03"/>
        <w:gridCol w:w="4734"/>
      </w:tblGrid>
      <w:tr w:rsidR="007E0D6B" w:rsidTr="007B26C4">
        <w:tc>
          <w:tcPr>
            <w:tcW w:w="5068" w:type="dxa"/>
          </w:tcPr>
          <w:p w:rsidR="007E0D6B" w:rsidRDefault="007E0D6B" w:rsidP="00D03F01">
            <w:pPr>
              <w:shd w:val="clear" w:color="auto" w:fill="auto"/>
            </w:pPr>
            <w:r w:rsidRPr="007E0D6B">
              <w:rPr>
                <w:noProof/>
              </w:rPr>
              <w:lastRenderedPageBreak/>
              <w:drawing>
                <wp:inline distT="0" distB="0" distL="0" distR="0">
                  <wp:extent cx="3355676" cy="2030139"/>
                  <wp:effectExtent l="0" t="0" r="0" b="8255"/>
                  <wp:docPr id="4403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37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3642" cy="20289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7E0D6B" w:rsidRDefault="007E0D6B" w:rsidP="00D03F01">
            <w:pPr>
              <w:shd w:val="clear" w:color="auto" w:fill="auto"/>
            </w:pPr>
            <w:r w:rsidRPr="007E0D6B">
              <w:rPr>
                <w:noProof/>
              </w:rPr>
              <w:drawing>
                <wp:inline distT="0" distB="0" distL="0" distR="0">
                  <wp:extent cx="2922898" cy="1996596"/>
                  <wp:effectExtent l="0" t="0" r="0" b="3810"/>
                  <wp:docPr id="4403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38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6928" cy="19993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E0D6B" w:rsidRDefault="007E0D6B" w:rsidP="00224013"/>
    <w:p w:rsidR="007E0D6B" w:rsidRPr="007E0D6B" w:rsidRDefault="007E0D6B" w:rsidP="00341A81">
      <w:pPr>
        <w:ind w:firstLine="708"/>
      </w:pPr>
      <w:r w:rsidRPr="007E0D6B">
        <w:t>Создаем и подключаем</w:t>
      </w:r>
      <w:r>
        <w:t xml:space="preserve"> </w:t>
      </w:r>
      <w:r w:rsidRPr="00A0347C">
        <w:rPr>
          <w:highlight w:val="yellow"/>
        </w:rPr>
        <w:t xml:space="preserve">файл </w:t>
      </w:r>
      <w:proofErr w:type="spellStart"/>
      <w:r w:rsidRPr="00A0347C">
        <w:rPr>
          <w:highlight w:val="yellow"/>
          <w:lang w:val="en-US"/>
        </w:rPr>
        <w:t>coe</w:t>
      </w:r>
      <w:proofErr w:type="spellEnd"/>
      <w:r w:rsidRPr="00A0347C">
        <w:rPr>
          <w:highlight w:val="yellow"/>
        </w:rPr>
        <w:t>-файл</w:t>
      </w:r>
      <w:r w:rsidRPr="007E0D6B">
        <w:t xml:space="preserve"> коэффициентов, после этого формируется память по заданным параметрам</w:t>
      </w:r>
    </w:p>
    <w:p w:rsidR="007E0D6B" w:rsidRDefault="007E0D6B" w:rsidP="00224013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98"/>
        <w:gridCol w:w="5239"/>
      </w:tblGrid>
      <w:tr w:rsidR="007E0D6B" w:rsidTr="007B26C4">
        <w:tc>
          <w:tcPr>
            <w:tcW w:w="5068" w:type="dxa"/>
          </w:tcPr>
          <w:p w:rsidR="007E0D6B" w:rsidRDefault="007E0D6B" w:rsidP="00D03F01">
            <w:pPr>
              <w:shd w:val="clear" w:color="auto" w:fill="auto"/>
            </w:pPr>
            <w:r w:rsidRPr="007E0D6B">
              <w:rPr>
                <w:noProof/>
              </w:rPr>
              <w:drawing>
                <wp:inline distT="0" distB="0" distL="0" distR="0">
                  <wp:extent cx="2907101" cy="1986834"/>
                  <wp:effectExtent l="0" t="0" r="7620" b="0"/>
                  <wp:docPr id="4506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061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7814" cy="19873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7E0D6B" w:rsidRDefault="007E0D6B" w:rsidP="00D03F01">
            <w:pPr>
              <w:shd w:val="clear" w:color="auto" w:fill="auto"/>
            </w:pPr>
          </w:p>
          <w:p w:rsidR="007E0D6B" w:rsidRDefault="007E0D6B" w:rsidP="00D03F01">
            <w:pPr>
              <w:shd w:val="clear" w:color="auto" w:fill="auto"/>
            </w:pPr>
          </w:p>
          <w:p w:rsidR="007E0D6B" w:rsidRDefault="007E0D6B" w:rsidP="00D03F01">
            <w:pPr>
              <w:shd w:val="clear" w:color="auto" w:fill="auto"/>
            </w:pPr>
            <w:r w:rsidRPr="007E0D6B">
              <w:rPr>
                <w:noProof/>
              </w:rPr>
              <w:drawing>
                <wp:inline distT="0" distB="0" distL="0" distR="0">
                  <wp:extent cx="3189514" cy="1251504"/>
                  <wp:effectExtent l="0" t="0" r="0" b="6350"/>
                  <wp:docPr id="45062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062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0633" cy="12558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E0D6B" w:rsidRDefault="007E0D6B" w:rsidP="00D03F01">
            <w:pPr>
              <w:shd w:val="clear" w:color="auto" w:fill="auto"/>
            </w:pPr>
          </w:p>
        </w:tc>
      </w:tr>
    </w:tbl>
    <w:p w:rsidR="007E0D6B" w:rsidRDefault="007E0D6B" w:rsidP="00224013"/>
    <w:p w:rsidR="007E0D6B" w:rsidRPr="007E0D6B" w:rsidRDefault="007E0D6B" w:rsidP="00341A81">
      <w:pPr>
        <w:jc w:val="center"/>
      </w:pPr>
      <w:r w:rsidRPr="007E0D6B">
        <w:t>Коммутационная система ПЛИС</w:t>
      </w:r>
    </w:p>
    <w:p w:rsidR="007E0D6B" w:rsidRDefault="007E0D6B" w:rsidP="00C32ECF">
      <w:pPr>
        <w:jc w:val="center"/>
      </w:pPr>
      <w:r w:rsidRPr="007E0D6B">
        <w:rPr>
          <w:noProof/>
        </w:rPr>
        <w:drawing>
          <wp:inline distT="0" distB="0" distL="0" distR="0">
            <wp:extent cx="6152515" cy="2061845"/>
            <wp:effectExtent l="0" t="0" r="635" b="0"/>
            <wp:docPr id="4608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5" name="Picture 2"/>
                    <pic:cNvPicPr>
                      <a:picLocks noChangeAspect="1" noChangeArrowheads="1"/>
                    </pic:cNvPicPr>
                  </pic:nvPicPr>
                  <pic:blipFill>
                    <a:blip r:embed="rId2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2061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B" w:rsidRDefault="007E0D6B" w:rsidP="00224013"/>
    <w:p w:rsidR="007E0D6B" w:rsidRPr="007E0D6B" w:rsidRDefault="007E0D6B" w:rsidP="00341A81">
      <w:pPr>
        <w:jc w:val="center"/>
      </w:pPr>
      <w:r w:rsidRPr="007E0D6B">
        <w:t>Трассировочные ресурсы ПЛИС:</w:t>
      </w:r>
    </w:p>
    <w:p w:rsidR="007E0D6B" w:rsidRPr="007E0D6B" w:rsidRDefault="007E0D6B" w:rsidP="00341A81">
      <w:pPr>
        <w:ind w:firstLine="709"/>
      </w:pPr>
      <w:r w:rsidRPr="007E0D6B">
        <w:t xml:space="preserve">а) </w:t>
      </w:r>
      <w:proofErr w:type="spellStart"/>
      <w:r w:rsidRPr="007E0D6B">
        <w:t>Stratix</w:t>
      </w:r>
      <w:proofErr w:type="spellEnd"/>
      <w:r w:rsidRPr="007E0D6B">
        <w:t xml:space="preserve"> IV фирмы </w:t>
      </w:r>
      <w:proofErr w:type="spellStart"/>
      <w:r w:rsidRPr="007E0D6B">
        <w:t>Altera</w:t>
      </w:r>
      <w:proofErr w:type="spellEnd"/>
      <w:r w:rsidRPr="007E0D6B">
        <w:t xml:space="preserve"> с использованием технологии </w:t>
      </w:r>
      <w:proofErr w:type="spellStart"/>
      <w:r w:rsidRPr="007E0D6B">
        <w:t>DirectDrive</w:t>
      </w:r>
      <w:proofErr w:type="spellEnd"/>
      <w:r w:rsidRPr="007E0D6B">
        <w:t>;</w:t>
      </w:r>
    </w:p>
    <w:p w:rsidR="007E0D6B" w:rsidRPr="007E0D6B" w:rsidRDefault="007E0D6B" w:rsidP="00341A81">
      <w:pPr>
        <w:ind w:firstLine="709"/>
      </w:pPr>
      <w:r w:rsidRPr="007E0D6B">
        <w:t>б</w:t>
      </w:r>
      <w:r w:rsidR="00A0347C" w:rsidRPr="00A0347C">
        <w:t>)</w:t>
      </w:r>
      <w:r w:rsidRPr="007E0D6B">
        <w:t xml:space="preserve">, в) фирмы </w:t>
      </w:r>
      <w:proofErr w:type="spellStart"/>
      <w:r w:rsidRPr="007E0D6B">
        <w:t>Xilinx</w:t>
      </w:r>
      <w:proofErr w:type="spellEnd"/>
      <w:r w:rsidRPr="007E0D6B">
        <w:t xml:space="preserve"> с использованием технологии </w:t>
      </w:r>
      <w:proofErr w:type="spellStart"/>
      <w:r w:rsidRPr="007E0D6B">
        <w:t>ExpressFabric</w:t>
      </w:r>
      <w:proofErr w:type="spellEnd"/>
      <w:r w:rsidR="00341A81">
        <w:t xml:space="preserve"> (</w:t>
      </w:r>
      <w:r w:rsidRPr="007E0D6B">
        <w:t>б</w:t>
      </w:r>
      <w:r w:rsidR="00341A81">
        <w:t xml:space="preserve"> - </w:t>
      </w:r>
      <w:r w:rsidRPr="007E0D6B">
        <w:t>Virtex-4; в</w:t>
      </w:r>
      <w:r w:rsidR="00341A81">
        <w:t xml:space="preserve"> -</w:t>
      </w:r>
      <w:r w:rsidRPr="007E0D6B">
        <w:t xml:space="preserve"> Virtex-5</w:t>
      </w:r>
      <w:r w:rsidR="00341A81">
        <w:t>).</w:t>
      </w:r>
    </w:p>
    <w:p w:rsidR="007E0D6B" w:rsidRDefault="007E0D6B" w:rsidP="00AC523F">
      <w:pPr>
        <w:jc w:val="center"/>
      </w:pPr>
      <w:r w:rsidRPr="007E0D6B">
        <w:rPr>
          <w:noProof/>
        </w:rPr>
        <w:lastRenderedPageBreak/>
        <w:drawing>
          <wp:inline distT="0" distB="0" distL="0" distR="0">
            <wp:extent cx="6152515" cy="4135120"/>
            <wp:effectExtent l="0" t="0" r="635" b="0"/>
            <wp:docPr id="4710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05" name="Picture 2"/>
                    <pic:cNvPicPr>
                      <a:picLocks noChangeAspect="1" noChangeArrowheads="1"/>
                    </pic:cNvPicPr>
                  </pic:nvPicPr>
                  <pic:blipFill>
                    <a:blip r:embed="rId2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135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1A81" w:rsidRDefault="00341A81" w:rsidP="00341A81">
      <w:pPr>
        <w:jc w:val="center"/>
      </w:pPr>
    </w:p>
    <w:p w:rsidR="007E0D6B" w:rsidRPr="007E0D6B" w:rsidRDefault="007E0D6B" w:rsidP="00341A81">
      <w:pPr>
        <w:jc w:val="center"/>
      </w:pPr>
      <w:r w:rsidRPr="007E0D6B">
        <w:t>Пример организации взаимодействия между логическими блоками</w:t>
      </w:r>
    </w:p>
    <w:p w:rsidR="007E0D6B" w:rsidRDefault="007E0D6B" w:rsidP="00A0347C">
      <w:pPr>
        <w:jc w:val="center"/>
      </w:pPr>
      <w:r w:rsidRPr="007E0D6B">
        <w:t>Блоки ввода-вывода</w:t>
      </w:r>
    </w:p>
    <w:p w:rsidR="00A0347C" w:rsidRPr="007E0D6B" w:rsidRDefault="00A0347C" w:rsidP="00A0347C">
      <w:pPr>
        <w:jc w:val="center"/>
      </w:pPr>
    </w:p>
    <w:p w:rsidR="007E0D6B" w:rsidRPr="007E0D6B" w:rsidRDefault="007E0D6B" w:rsidP="00341A81">
      <w:pPr>
        <w:ind w:firstLine="709"/>
      </w:pPr>
      <w:r w:rsidRPr="007E0D6B">
        <w:t>Каждый доступный разработчику ввод-вывод (</w:t>
      </w:r>
      <w:r w:rsidRPr="007E0D6B">
        <w:rPr>
          <w:lang w:val="en-US"/>
        </w:rPr>
        <w:t>pin</w:t>
      </w:r>
      <w:r w:rsidRPr="007E0D6B">
        <w:t>) может быть сконфигурирован как вход, выход или универсальный вход-выход.</w:t>
      </w:r>
    </w:p>
    <w:p w:rsidR="007E0D6B" w:rsidRPr="007E0D6B" w:rsidRDefault="007E0D6B" w:rsidP="00341A81">
      <w:pPr>
        <w:ind w:firstLine="709"/>
      </w:pPr>
      <w:r w:rsidRPr="007E0D6B">
        <w:t xml:space="preserve">Зачастую возможен выбор рабочих напряжений, для разработчика </w:t>
      </w:r>
      <w:r w:rsidR="00AC523F" w:rsidRPr="00AC523F">
        <w:t xml:space="preserve">- </w:t>
      </w:r>
      <w:r w:rsidRPr="007E0D6B">
        <w:t>чем меньше напряжение, тем на большей частоте можно работать, но тем меньше помехозащищенность.</w:t>
      </w:r>
    </w:p>
    <w:p w:rsidR="007E0D6B" w:rsidRDefault="007E0D6B" w:rsidP="00224013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7E0D6B" w:rsidTr="007B26C4">
        <w:tc>
          <w:tcPr>
            <w:tcW w:w="5068" w:type="dxa"/>
          </w:tcPr>
          <w:p w:rsidR="007E0D6B" w:rsidRDefault="007E0D6B" w:rsidP="00D03F01">
            <w:pPr>
              <w:shd w:val="clear" w:color="auto" w:fill="auto"/>
            </w:pPr>
          </w:p>
          <w:p w:rsidR="007E0D6B" w:rsidRDefault="007E0D6B" w:rsidP="00D03F01">
            <w:pPr>
              <w:shd w:val="clear" w:color="auto" w:fill="auto"/>
            </w:pPr>
          </w:p>
          <w:p w:rsidR="007E0D6B" w:rsidRDefault="007E0D6B" w:rsidP="00D03F01">
            <w:pPr>
              <w:shd w:val="clear" w:color="auto" w:fill="auto"/>
            </w:pPr>
          </w:p>
          <w:p w:rsidR="007E0D6B" w:rsidRDefault="007E0D6B" w:rsidP="00D03F01">
            <w:pPr>
              <w:shd w:val="clear" w:color="auto" w:fill="auto"/>
            </w:pPr>
          </w:p>
          <w:p w:rsidR="007E0D6B" w:rsidRDefault="007E0D6B" w:rsidP="00AC523F">
            <w:pPr>
              <w:shd w:val="clear" w:color="auto" w:fill="auto"/>
              <w:jc w:val="center"/>
            </w:pPr>
            <w:r w:rsidRPr="007E0D6B">
              <w:rPr>
                <w:noProof/>
              </w:rPr>
              <w:drawing>
                <wp:inline distT="0" distB="0" distL="0" distR="0">
                  <wp:extent cx="2898476" cy="1525015"/>
                  <wp:effectExtent l="0" t="0" r="0" b="0"/>
                  <wp:docPr id="14542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7040" cy="1524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7E0D6B" w:rsidRDefault="007E0D6B" w:rsidP="00AC523F">
            <w:pPr>
              <w:shd w:val="clear" w:color="auto" w:fill="auto"/>
              <w:jc w:val="center"/>
            </w:pPr>
            <w:r w:rsidRPr="007E0D6B">
              <w:rPr>
                <w:noProof/>
              </w:rPr>
              <w:drawing>
                <wp:inline distT="0" distB="0" distL="0" distR="0">
                  <wp:extent cx="2770860" cy="2756276"/>
                  <wp:effectExtent l="0" t="0" r="0" b="6350"/>
                  <wp:docPr id="145425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3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3352" cy="275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E0D6B" w:rsidRDefault="007E0D6B" w:rsidP="00224013"/>
    <w:p w:rsidR="007E0D6B" w:rsidRPr="00224013" w:rsidRDefault="007E0D6B" w:rsidP="00224013"/>
    <w:p w:rsidR="00DD4887" w:rsidRPr="00A0347C" w:rsidRDefault="005E34FD" w:rsidP="00112A75">
      <w:pPr>
        <w:pStyle w:val="1"/>
      </w:pPr>
      <w:r w:rsidRPr="00224013">
        <w:br w:type="column"/>
      </w:r>
      <w:r w:rsidR="00112A75">
        <w:lastRenderedPageBreak/>
        <w:t>Конечные автоматы</w:t>
      </w:r>
    </w:p>
    <w:p w:rsidR="00AC523F" w:rsidRPr="00A0347C" w:rsidRDefault="00AC523F" w:rsidP="00AC523F"/>
    <w:p w:rsidR="00112A75" w:rsidRPr="00112A75" w:rsidRDefault="00112A75" w:rsidP="00341A81">
      <w:pPr>
        <w:ind w:firstLine="709"/>
      </w:pPr>
      <w:r w:rsidRPr="00112A75">
        <w:t>Схема с k-регистрами может находиться в одном из 2</w:t>
      </w:r>
      <w:r w:rsidRPr="00112A75">
        <w:rPr>
          <w:vertAlign w:val="superscript"/>
        </w:rPr>
        <w:t>k</w:t>
      </w:r>
      <w:r w:rsidRPr="00112A75">
        <w:t xml:space="preserve"> </w:t>
      </w:r>
      <w:r w:rsidR="00AC523F" w:rsidRPr="00112A75">
        <w:t>состояний</w:t>
      </w:r>
      <w:r w:rsidRPr="00112A75">
        <w:t xml:space="preserve">, то есть в конечном числе состояний. У </w:t>
      </w:r>
      <w:r w:rsidR="00AC523F">
        <w:t>конечных автоматов</w:t>
      </w:r>
      <w:r w:rsidR="00AC523F" w:rsidRPr="00112A75">
        <w:t xml:space="preserve"> </w:t>
      </w:r>
      <w:r w:rsidR="00AC523F">
        <w:t>(</w:t>
      </w:r>
      <w:r w:rsidRPr="00112A75">
        <w:t>КА</w:t>
      </w:r>
      <w:r w:rsidR="00AC523F">
        <w:t>)</w:t>
      </w:r>
      <w:r w:rsidRPr="00112A75">
        <w:t xml:space="preserve"> М входов, N выходов и k бит состояний. </w:t>
      </w:r>
    </w:p>
    <w:p w:rsidR="00112A75" w:rsidRPr="00112A75" w:rsidRDefault="00112A75" w:rsidP="00341A81">
      <w:pPr>
        <w:ind w:firstLine="709"/>
      </w:pPr>
      <w:r w:rsidRPr="00112A75">
        <w:t>На вход КА также пода</w:t>
      </w:r>
      <w:r w:rsidR="00AC523F">
        <w:t>ю</w:t>
      </w:r>
      <w:r w:rsidRPr="00112A75">
        <w:t xml:space="preserve">тся тактовый сигнал и, возможно, сигнал сброса. </w:t>
      </w:r>
    </w:p>
    <w:p w:rsidR="00112A75" w:rsidRPr="00112A75" w:rsidRDefault="00112A75" w:rsidP="00341A81">
      <w:pPr>
        <w:ind w:firstLine="709"/>
      </w:pPr>
      <w:r w:rsidRPr="00112A75">
        <w:t xml:space="preserve">КА состоит из двух блоков комбинационной логики: логики перехода в следующее состояние и выходной логики, и из регистра, в котором хранится текущее состояние. </w:t>
      </w:r>
    </w:p>
    <w:p w:rsidR="00112A75" w:rsidRPr="00112A75" w:rsidRDefault="00112A75" w:rsidP="00341A81">
      <w:pPr>
        <w:ind w:firstLine="709"/>
      </w:pPr>
      <w:r w:rsidRPr="00112A75">
        <w:t xml:space="preserve">По фронту каждого тактового импульса автомат переходит в следующее состояние, которое определяется текущим состоянием и значениями на входах. </w:t>
      </w:r>
    </w:p>
    <w:p w:rsidR="00112A75" w:rsidRDefault="00112A75" w:rsidP="00341A81">
      <w:pPr>
        <w:ind w:firstLine="709"/>
      </w:pPr>
      <w:r w:rsidRPr="00112A75">
        <w:t>На основе цифровых автоматов</w:t>
      </w:r>
      <w:r w:rsidR="00AC523F">
        <w:t>,</w:t>
      </w:r>
      <w:r w:rsidRPr="00112A75">
        <w:t xml:space="preserve"> как правило</w:t>
      </w:r>
      <w:r w:rsidR="00AC523F">
        <w:t>,</w:t>
      </w:r>
      <w:r w:rsidRPr="00112A75">
        <w:t xml:space="preserve"> реализуются устройства управлением дискретными процессами.</w:t>
      </w:r>
    </w:p>
    <w:p w:rsidR="00112A75" w:rsidRPr="00112A75" w:rsidRDefault="00112A75" w:rsidP="00341A81">
      <w:pPr>
        <w:ind w:firstLine="709"/>
      </w:pPr>
      <w:r w:rsidRPr="00112A75">
        <w:t xml:space="preserve">Существует два основных класса конечных автоматов, которые отличаются своими функциональными описаниями. </w:t>
      </w:r>
    </w:p>
    <w:p w:rsidR="00112A75" w:rsidRPr="00112A75" w:rsidRDefault="00112A75" w:rsidP="00341A81">
      <w:pPr>
        <w:ind w:firstLine="709"/>
      </w:pPr>
      <w:r w:rsidRPr="00112A75">
        <w:t xml:space="preserve">В автомате </w:t>
      </w:r>
      <w:proofErr w:type="gramStart"/>
      <w:r w:rsidRPr="00112A75">
        <w:t>Мура</w:t>
      </w:r>
      <w:proofErr w:type="gramEnd"/>
      <w:r w:rsidRPr="00112A75">
        <w:t xml:space="preserve"> (</w:t>
      </w:r>
      <w:r w:rsidRPr="00112A75">
        <w:rPr>
          <w:lang w:val="en-US"/>
        </w:rPr>
        <w:t>Moore</w:t>
      </w:r>
      <w:r w:rsidRPr="00112A75">
        <w:t>) выходные значения зависят лишь от текущего состояния, в то время как в автомате Мили (</w:t>
      </w:r>
      <w:r w:rsidRPr="00112A75">
        <w:rPr>
          <w:lang w:val="en-US"/>
        </w:rPr>
        <w:t>Mealy</w:t>
      </w:r>
      <w:r w:rsidRPr="00112A75">
        <w:t xml:space="preserve">) выход зависит как от текущего состояния, так и от входных данных. </w:t>
      </w:r>
    </w:p>
    <w:p w:rsidR="00112A75" w:rsidRPr="00112A75" w:rsidRDefault="00112A75" w:rsidP="00341A81">
      <w:pPr>
        <w:ind w:firstLine="709"/>
      </w:pPr>
      <w:r w:rsidRPr="00112A75">
        <w:t xml:space="preserve">Конечные автоматы предоставляют систематический способ проектирования синхронных </w:t>
      </w:r>
      <w:proofErr w:type="spellStart"/>
      <w:r w:rsidRPr="00112A75">
        <w:t>последовательностных</w:t>
      </w:r>
      <w:proofErr w:type="spellEnd"/>
      <w:r w:rsidRPr="00112A75">
        <w:t xml:space="preserve"> схем по заданному функциональному описанию.</w:t>
      </w:r>
      <w:r>
        <w:t xml:space="preserve"> </w:t>
      </w:r>
      <w:r w:rsidRPr="00112A75">
        <w:t>Логические выражения для цифрового автомата разделяются на 2 составляющих</w:t>
      </w:r>
      <w:r w:rsidR="00AC523F">
        <w:t>.</w:t>
      </w:r>
    </w:p>
    <w:p w:rsidR="00112A75" w:rsidRPr="00112A75" w:rsidRDefault="00112A75" w:rsidP="00341A81">
      <w:pPr>
        <w:ind w:firstLine="709"/>
      </w:pPr>
      <w:r w:rsidRPr="00112A75">
        <w:t>I часть</w:t>
      </w:r>
      <w:r w:rsidR="00AC523F">
        <w:t xml:space="preserve"> -</w:t>
      </w:r>
      <w:r w:rsidRPr="00112A75">
        <w:t xml:space="preserve"> выходная функция, зависящая от текущего входного сигнала и внутреннего состояния цифрового автомата в данный момент времени.</w:t>
      </w:r>
    </w:p>
    <w:p w:rsidR="00112A75" w:rsidRPr="00112A75" w:rsidRDefault="00112A75" w:rsidP="00341A81">
      <w:pPr>
        <w:ind w:firstLine="709"/>
      </w:pPr>
      <w:r w:rsidRPr="00112A75">
        <w:t>II часть</w:t>
      </w:r>
      <w:r w:rsidR="00AC523F">
        <w:t xml:space="preserve"> -</w:t>
      </w:r>
      <w:r w:rsidRPr="00112A75">
        <w:t xml:space="preserve"> функция изменения внутреннего состояния, которая определяется предыдущим внутренним состоянием и текущим входным сигналом.</w:t>
      </w:r>
    </w:p>
    <w:p w:rsidR="00112A75" w:rsidRPr="00112A75" w:rsidRDefault="00112A75" w:rsidP="00341A81">
      <w:pPr>
        <w:ind w:firstLine="709"/>
      </w:pPr>
      <w:r w:rsidRPr="00112A75">
        <w:t>Для разных классов автоматов они записываются так:</w:t>
      </w:r>
    </w:p>
    <w:p w:rsidR="00112A75" w:rsidRDefault="00112A75" w:rsidP="0062437C">
      <w:pPr>
        <w:ind w:firstLine="709"/>
      </w:pPr>
      <w:r w:rsidRPr="00112A75">
        <w:rPr>
          <w:noProof/>
        </w:rPr>
        <w:drawing>
          <wp:inline distT="0" distB="0" distL="0" distR="0">
            <wp:extent cx="1682496" cy="1089965"/>
            <wp:effectExtent l="0" t="0" r="0" b="0"/>
            <wp:docPr id="1433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62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9126" r="3143"/>
                    <a:stretch/>
                  </pic:blipFill>
                  <pic:spPr bwMode="auto">
                    <a:xfrm>
                      <a:off x="0" y="0"/>
                      <a:ext cx="1706314" cy="110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12A75" w:rsidRDefault="00112A75" w:rsidP="00AC523F">
      <w:pPr>
        <w:jc w:val="center"/>
      </w:pPr>
      <w:r w:rsidRPr="00112A75">
        <w:rPr>
          <w:noProof/>
        </w:rPr>
        <w:drawing>
          <wp:inline distT="0" distB="0" distL="0" distR="0">
            <wp:extent cx="5208422" cy="1125651"/>
            <wp:effectExtent l="0" t="0" r="0" b="0"/>
            <wp:docPr id="8807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2"/>
                    <pic:cNvPicPr>
                      <a:picLocks noChangeAspect="1" noChangeArrowheads="1"/>
                    </pic:cNvPicPr>
                  </pic:nvPicPr>
                  <pic:blipFill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604" cy="113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12A75" w:rsidRPr="00112A75" w:rsidRDefault="00112A75" w:rsidP="0062437C">
      <w:pPr>
        <w:jc w:val="center"/>
      </w:pPr>
      <w:r w:rsidRPr="00112A75">
        <w:t xml:space="preserve">КА </w:t>
      </w:r>
      <w:proofErr w:type="gramStart"/>
      <w:r w:rsidRPr="00112A75">
        <w:t>Мура</w:t>
      </w:r>
      <w:proofErr w:type="gramEnd"/>
      <w:r w:rsidRPr="00112A75">
        <w:t xml:space="preserve"> (</w:t>
      </w:r>
      <w:r w:rsidRPr="00112A75">
        <w:rPr>
          <w:lang w:val="en-US"/>
        </w:rPr>
        <w:t>Moore</w:t>
      </w:r>
      <w:r w:rsidRPr="00112A75">
        <w:t>)</w:t>
      </w:r>
    </w:p>
    <w:p w:rsidR="00112A75" w:rsidRDefault="00112A75" w:rsidP="00AC523F">
      <w:pPr>
        <w:jc w:val="center"/>
      </w:pPr>
      <w:r w:rsidRPr="00112A75">
        <w:rPr>
          <w:noProof/>
        </w:rPr>
        <w:drawing>
          <wp:inline distT="0" distB="0" distL="0" distR="0">
            <wp:extent cx="5449824" cy="1310006"/>
            <wp:effectExtent l="0" t="0" r="0" b="4445"/>
            <wp:docPr id="8807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3"/>
                    <pic:cNvPicPr>
                      <a:picLocks noChangeAspect="1" noChangeArrowheads="1"/>
                    </pic:cNvPicPr>
                  </pic:nvPicPr>
                  <pic:blipFill>
                    <a:blip r:embed="rId2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375" cy="1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12A75" w:rsidRPr="00112A75" w:rsidRDefault="00112A75" w:rsidP="006E0DFB">
      <w:pPr>
        <w:jc w:val="center"/>
      </w:pPr>
      <w:r w:rsidRPr="00112A75">
        <w:t>КА Мили (</w:t>
      </w:r>
      <w:r w:rsidRPr="00112A75">
        <w:rPr>
          <w:lang w:val="en-US"/>
        </w:rPr>
        <w:t>Mealy</w:t>
      </w:r>
      <w:r w:rsidRPr="00112A75">
        <w:t>)</w:t>
      </w:r>
    </w:p>
    <w:p w:rsidR="00112A75" w:rsidRDefault="00112A75" w:rsidP="00AC523F">
      <w:pPr>
        <w:jc w:val="center"/>
      </w:pPr>
      <w:r w:rsidRPr="00112A75">
        <w:rPr>
          <w:lang w:val="en-US"/>
        </w:rPr>
        <w:lastRenderedPageBreak/>
        <w:t>C</w:t>
      </w:r>
      <w:proofErr w:type="spellStart"/>
      <w:r w:rsidRPr="00112A75">
        <w:t>четчик</w:t>
      </w:r>
      <w:proofErr w:type="spellEnd"/>
      <w:r w:rsidRPr="00112A75">
        <w:t xml:space="preserve"> с пропуском состояний и внешней установкой в «0111»</w:t>
      </w:r>
    </w:p>
    <w:p w:rsidR="00AC523F" w:rsidRPr="00112A75" w:rsidRDefault="00AC523F" w:rsidP="00AC523F">
      <w:pPr>
        <w:jc w:val="center"/>
      </w:pPr>
    </w:p>
    <w:p w:rsidR="00112A75" w:rsidRPr="00112A75" w:rsidRDefault="00112A75" w:rsidP="006E0DFB">
      <w:pPr>
        <w:ind w:firstLine="709"/>
      </w:pPr>
      <w:r w:rsidRPr="00112A75">
        <w:t xml:space="preserve">Представляет собой конечный автомат, последующее состояние которого зависит от текущего состояния и входных воздействий (по сигналу </w:t>
      </w:r>
      <w:r w:rsidRPr="00112A75">
        <w:rPr>
          <w:i/>
          <w:iCs/>
          <w:lang w:val="en-US"/>
        </w:rPr>
        <w:t>M</w:t>
      </w:r>
      <w:r w:rsidRPr="00112A75">
        <w:t xml:space="preserve">=1 схема переходит в состояние 1110). </w:t>
      </w:r>
    </w:p>
    <w:p w:rsidR="00112A75" w:rsidRPr="00112A75" w:rsidRDefault="00112A75" w:rsidP="006E0DFB">
      <w:pPr>
        <w:ind w:firstLine="709"/>
      </w:pPr>
      <w:r w:rsidRPr="00112A75">
        <w:t>Выходные значения полностью определяются текущим состоянием.</w:t>
      </w:r>
    </w:p>
    <w:p w:rsidR="00112A75" w:rsidRDefault="00112A75" w:rsidP="00AC523F">
      <w:pPr>
        <w:jc w:val="center"/>
      </w:pPr>
      <w:r>
        <w:rPr>
          <w:noProof/>
        </w:rPr>
        <w:drawing>
          <wp:inline distT="0" distB="0" distL="0" distR="0">
            <wp:extent cx="5698541" cy="2697823"/>
            <wp:effectExtent l="0" t="0" r="0" b="7620"/>
            <wp:docPr id="88074" name="Рисунок 88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1076" cy="2699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23F" w:rsidRDefault="00AC523F" w:rsidP="00112A75"/>
    <w:p w:rsidR="00112A75" w:rsidRDefault="00112A75" w:rsidP="00AC523F">
      <w:pPr>
        <w:jc w:val="center"/>
      </w:pPr>
      <w:r w:rsidRPr="00112A75">
        <w:t xml:space="preserve">Синтез конечного автомата с помощью </w:t>
      </w:r>
      <w:proofErr w:type="gramStart"/>
      <w:r w:rsidRPr="00112A75">
        <w:t>граф-схемы</w:t>
      </w:r>
      <w:proofErr w:type="gramEnd"/>
      <w:r w:rsidRPr="00112A75">
        <w:t xml:space="preserve"> алгоритма (ГСА)</w:t>
      </w:r>
    </w:p>
    <w:p w:rsidR="00AC523F" w:rsidRDefault="00AC523F" w:rsidP="00AC523F">
      <w:pPr>
        <w:jc w:val="center"/>
      </w:pPr>
    </w:p>
    <w:p w:rsidR="00112A75" w:rsidRDefault="00112A75" w:rsidP="006E0DFB">
      <w:pPr>
        <w:ind w:firstLine="709"/>
      </w:pPr>
      <w:r w:rsidRPr="00112A75">
        <w:t xml:space="preserve">Граф-схема алгоритма является наглядным описанием работы конечного автомата. Для автомата </w:t>
      </w:r>
      <w:proofErr w:type="gramStart"/>
      <w:r w:rsidRPr="00112A75">
        <w:t>Мура</w:t>
      </w:r>
      <w:proofErr w:type="gramEnd"/>
      <w:r w:rsidRPr="00112A75">
        <w:t xml:space="preserve"> можно изобразить</w:t>
      </w:r>
      <w:r w:rsidR="00AC523F">
        <w:t xml:space="preserve"> схему и граф</w:t>
      </w:r>
      <w:r w:rsidR="00A0347C">
        <w:t>.</w:t>
      </w:r>
    </w:p>
    <w:p w:rsidR="00AC523F" w:rsidRPr="00112A75" w:rsidRDefault="00AC523F" w:rsidP="00112A75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112A75" w:rsidTr="00CB0D12">
        <w:tc>
          <w:tcPr>
            <w:tcW w:w="5068" w:type="dxa"/>
          </w:tcPr>
          <w:p w:rsidR="00112A75" w:rsidRDefault="00112A75" w:rsidP="00AC523F">
            <w:pPr>
              <w:shd w:val="clear" w:color="auto" w:fill="auto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62554" cy="2941608"/>
                  <wp:effectExtent l="0" t="0" r="0" b="0"/>
                  <wp:docPr id="88075" name="Рисунок 880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554" cy="29416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112A75" w:rsidRDefault="00932D6E" w:rsidP="00AC523F">
            <w:pPr>
              <w:shd w:val="clear" w:color="auto" w:fill="auto"/>
              <w:jc w:val="center"/>
            </w:pPr>
            <w:r w:rsidRPr="00932D6E">
              <w:rPr>
                <w:noProof/>
              </w:rPr>
              <w:drawing>
                <wp:inline distT="0" distB="0" distL="0" distR="0">
                  <wp:extent cx="2875917" cy="2587925"/>
                  <wp:effectExtent l="0" t="0" r="635" b="3175"/>
                  <wp:docPr id="142349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349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73" cy="2593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2A75" w:rsidRDefault="00112A75" w:rsidP="00112A75"/>
    <w:p w:rsidR="00932D6E" w:rsidRDefault="00932D6E" w:rsidP="006E0DFB">
      <w:pPr>
        <w:ind w:firstLine="709"/>
      </w:pPr>
      <w:r>
        <w:br w:type="column"/>
      </w:r>
      <w:r w:rsidRPr="00932D6E">
        <w:lastRenderedPageBreak/>
        <w:t>Граф-схема алгоритма является наглядным описанием работы конечного автомата. Для автомата Мили можно изобразить</w:t>
      </w:r>
      <w:r w:rsidRPr="00AC523F">
        <w:t xml:space="preserve"> </w:t>
      </w:r>
      <w:r w:rsidRPr="00932D6E">
        <w:t>ГСА и граф</w:t>
      </w:r>
      <w:r w:rsidR="00A0347C">
        <w:t>.</w:t>
      </w:r>
    </w:p>
    <w:p w:rsidR="00A0347C" w:rsidRPr="00932D6E" w:rsidRDefault="00A0347C" w:rsidP="00932D6E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932D6E" w:rsidTr="007B26C4">
        <w:tc>
          <w:tcPr>
            <w:tcW w:w="5068" w:type="dxa"/>
          </w:tcPr>
          <w:p w:rsidR="00932D6E" w:rsidRDefault="00932D6E" w:rsidP="00AC523F">
            <w:pPr>
              <w:shd w:val="clear" w:color="auto" w:fill="auto"/>
              <w:jc w:val="center"/>
            </w:pPr>
            <w:r w:rsidRPr="00932D6E">
              <w:rPr>
                <w:noProof/>
              </w:rPr>
              <w:drawing>
                <wp:inline distT="0" distB="0" distL="0" distR="0">
                  <wp:extent cx="1652821" cy="4132053"/>
                  <wp:effectExtent l="0" t="0" r="5080" b="1905"/>
                  <wp:docPr id="14541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541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6963" cy="4142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AC523F" w:rsidRDefault="00AC523F" w:rsidP="00AC523F">
            <w:pPr>
              <w:shd w:val="clear" w:color="auto" w:fill="auto"/>
              <w:jc w:val="center"/>
            </w:pPr>
          </w:p>
          <w:p w:rsidR="00AC523F" w:rsidRDefault="00AC523F" w:rsidP="00AC523F">
            <w:pPr>
              <w:shd w:val="clear" w:color="auto" w:fill="auto"/>
              <w:jc w:val="center"/>
            </w:pPr>
          </w:p>
          <w:p w:rsidR="00A0347C" w:rsidRDefault="00A0347C" w:rsidP="00AC523F">
            <w:pPr>
              <w:shd w:val="clear" w:color="auto" w:fill="auto"/>
              <w:jc w:val="center"/>
            </w:pPr>
          </w:p>
          <w:p w:rsidR="00932D6E" w:rsidRDefault="00932D6E" w:rsidP="00AC523F">
            <w:pPr>
              <w:shd w:val="clear" w:color="auto" w:fill="auto"/>
              <w:jc w:val="center"/>
            </w:pPr>
            <w:r w:rsidRPr="00932D6E">
              <w:rPr>
                <w:noProof/>
              </w:rPr>
              <w:drawing>
                <wp:inline distT="0" distB="0" distL="0" distR="0">
                  <wp:extent cx="2543175" cy="2066925"/>
                  <wp:effectExtent l="0" t="0" r="9525" b="9525"/>
                  <wp:docPr id="145413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5413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43175" cy="2066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2A75" w:rsidRDefault="00932D6E" w:rsidP="00932D6E">
      <w:pPr>
        <w:pStyle w:val="2"/>
      </w:pPr>
      <w:r w:rsidRPr="00932D6E">
        <w:t>Последовательность проектирования: формализация описания, построение графа состояний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96"/>
        <w:gridCol w:w="5341"/>
      </w:tblGrid>
      <w:tr w:rsidR="00932D6E" w:rsidTr="007B26C4">
        <w:tc>
          <w:tcPr>
            <w:tcW w:w="5068" w:type="dxa"/>
          </w:tcPr>
          <w:p w:rsidR="00932D6E" w:rsidRDefault="00932D6E" w:rsidP="00AC523F">
            <w:pPr>
              <w:shd w:val="clear" w:color="auto" w:fill="auto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915242" cy="3114675"/>
                  <wp:effectExtent l="0" t="0" r="0" b="0"/>
                  <wp:docPr id="88080" name="Рисунок 880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9876" cy="31196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932D6E" w:rsidRDefault="00932D6E" w:rsidP="005E34FD">
            <w:pPr>
              <w:shd w:val="clear" w:color="auto" w:fill="auto"/>
            </w:pPr>
            <w:r w:rsidRPr="00932D6E">
              <w:rPr>
                <w:noProof/>
              </w:rPr>
              <w:drawing>
                <wp:inline distT="0" distB="0" distL="0" distR="0">
                  <wp:extent cx="3261484" cy="2934881"/>
                  <wp:effectExtent l="0" t="0" r="0" b="0"/>
                  <wp:docPr id="88082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506" cy="293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2D6E" w:rsidRDefault="00932D6E" w:rsidP="00932D6E"/>
    <w:p w:rsidR="00932D6E" w:rsidRPr="00932D6E" w:rsidRDefault="00932D6E" w:rsidP="006E0DFB">
      <w:pPr>
        <w:ind w:firstLine="709"/>
      </w:pPr>
      <w:r w:rsidRPr="00932D6E">
        <w:t>При составлении ГСА следует</w:t>
      </w:r>
      <w:r>
        <w:t xml:space="preserve"> </w:t>
      </w:r>
      <w:r w:rsidRPr="00932D6E">
        <w:t xml:space="preserve">придерживаться следующих двух </w:t>
      </w:r>
      <w:r w:rsidRPr="00932D6E">
        <w:rPr>
          <w:b/>
          <w:bCs/>
        </w:rPr>
        <w:t>правил</w:t>
      </w:r>
      <w:r w:rsidRPr="00932D6E">
        <w:t>:</w:t>
      </w:r>
    </w:p>
    <w:p w:rsidR="009C75C8" w:rsidRPr="00932D6E" w:rsidRDefault="005758FD" w:rsidP="006E0DFB">
      <w:pPr>
        <w:numPr>
          <w:ilvl w:val="0"/>
          <w:numId w:val="5"/>
        </w:numPr>
        <w:ind w:left="0" w:firstLine="709"/>
      </w:pPr>
      <w:r w:rsidRPr="00932D6E">
        <w:t xml:space="preserve">Каждой входной комбинации должен соответствовать единственный выходной путь </w:t>
      </w:r>
      <w:r w:rsidRPr="00932D6E">
        <w:rPr>
          <w:i/>
          <w:iCs/>
          <w:u w:val="single"/>
        </w:rPr>
        <w:t>из</w:t>
      </w:r>
      <w:r w:rsidRPr="00932D6E">
        <w:t xml:space="preserve"> данного узла ГСА. Допускается использование одного выходного пути для нескольких входных комбинаций, но не наоборот.</w:t>
      </w:r>
    </w:p>
    <w:p w:rsidR="009C75C8" w:rsidRDefault="005758FD" w:rsidP="006E0DFB">
      <w:pPr>
        <w:numPr>
          <w:ilvl w:val="0"/>
          <w:numId w:val="5"/>
        </w:numPr>
        <w:ind w:left="0" w:firstLine="709"/>
      </w:pPr>
      <w:r w:rsidRPr="00932D6E">
        <w:lastRenderedPageBreak/>
        <w:t>Выходной путь из узла ГСА обязательно должен вести к блоку состояния (либо другого, либо этого же узла ГСА).</w:t>
      </w:r>
    </w:p>
    <w:p w:rsidR="008E7427" w:rsidRPr="008E7427" w:rsidRDefault="008E7427" w:rsidP="006E0DFB">
      <w:pPr>
        <w:ind w:firstLine="709"/>
      </w:pPr>
      <w:r w:rsidRPr="008E7427">
        <w:t>Рассмотрим синтез конечного автомата, отпирающего дверь при последовательном наборе «1234567» с произвольным числом «0» в коде и сигнализирующего, что при наборе произошла ошибка.</w:t>
      </w:r>
    </w:p>
    <w:p w:rsidR="008E7427" w:rsidRPr="008E7427" w:rsidRDefault="008E7427" w:rsidP="006E0DFB">
      <w:pPr>
        <w:ind w:firstLine="709"/>
      </w:pPr>
      <w:r w:rsidRPr="008E7427">
        <w:t xml:space="preserve">Выходные сигналы автомата «Открывание», «Ошибка». Определяем тип автомата. В данном случае выходные сигналы могут полностью определяться состоянием автомата, следовательно, речь идет об автомате </w:t>
      </w:r>
      <w:proofErr w:type="gramStart"/>
      <w:r w:rsidRPr="008E7427">
        <w:t>Мура</w:t>
      </w:r>
      <w:proofErr w:type="gramEnd"/>
      <w:r w:rsidRPr="008E7427">
        <w:t>.</w:t>
      </w:r>
    </w:p>
    <w:p w:rsidR="008E7427" w:rsidRPr="008E7427" w:rsidRDefault="008E7427" w:rsidP="006E0DFB">
      <w:pPr>
        <w:pStyle w:val="a6"/>
        <w:ind w:left="0" w:firstLine="709"/>
      </w:pPr>
      <w:r w:rsidRPr="008E7427">
        <w:t>Состояния автомата: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>0</w:t>
      </w:r>
      <w:r w:rsidRPr="008E7427">
        <w:rPr>
          <w:lang w:val="en-US"/>
        </w:rPr>
        <w:t xml:space="preserve">- </w:t>
      </w:r>
      <w:r w:rsidRPr="008E7427">
        <w:t>ожидание нажатия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>1</w:t>
      </w:r>
      <w:r w:rsidRPr="008E7427">
        <w:rPr>
          <w:lang w:val="en-US"/>
        </w:rPr>
        <w:t xml:space="preserve">- </w:t>
      </w:r>
      <w:r w:rsidRPr="008E7427">
        <w:t>правильно введено «1»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>2</w:t>
      </w:r>
      <w:r w:rsidRPr="008E7427">
        <w:rPr>
          <w:lang w:val="en-US"/>
        </w:rPr>
        <w:t xml:space="preserve">- </w:t>
      </w:r>
      <w:r w:rsidRPr="008E7427">
        <w:t>правильно введено «2»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>3</w:t>
      </w:r>
      <w:r w:rsidRPr="008E7427">
        <w:rPr>
          <w:lang w:val="en-US"/>
        </w:rPr>
        <w:t xml:space="preserve">- </w:t>
      </w:r>
      <w:r w:rsidRPr="008E7427">
        <w:t>правильно введено «3»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>4</w:t>
      </w:r>
      <w:r w:rsidRPr="008E7427">
        <w:rPr>
          <w:lang w:val="en-US"/>
        </w:rPr>
        <w:t xml:space="preserve">- </w:t>
      </w:r>
      <w:r w:rsidRPr="008E7427">
        <w:t>правильно введено «4»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>5- правильно введено «5»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 xml:space="preserve">6- правильно введено «6», сигнал «Открывание», переход в </w:t>
      </w:r>
      <w:r w:rsidRPr="008E7427">
        <w:rPr>
          <w:lang w:val="en-US"/>
        </w:rPr>
        <w:t>Q</w:t>
      </w:r>
      <w:r w:rsidRPr="008E7427">
        <w:t>0</w:t>
      </w:r>
    </w:p>
    <w:p w:rsidR="008E7427" w:rsidRPr="008E7427" w:rsidRDefault="008E7427" w:rsidP="006E0DFB">
      <w:pPr>
        <w:numPr>
          <w:ilvl w:val="0"/>
          <w:numId w:val="6"/>
        </w:numPr>
        <w:ind w:left="0" w:firstLine="709"/>
      </w:pPr>
      <w:r w:rsidRPr="008E7427">
        <w:rPr>
          <w:lang w:val="en-US"/>
        </w:rPr>
        <w:t>Q</w:t>
      </w:r>
      <w:r w:rsidRPr="008E7427">
        <w:t xml:space="preserve">7- неправильный ввод, «Ошибка», переход в </w:t>
      </w:r>
      <w:r w:rsidRPr="008E7427">
        <w:rPr>
          <w:lang w:val="en-US"/>
        </w:rPr>
        <w:t>Q</w:t>
      </w:r>
      <w:r w:rsidRPr="008E7427">
        <w:t>0</w:t>
      </w:r>
    </w:p>
    <w:p w:rsidR="00A0347C" w:rsidRDefault="00A0347C" w:rsidP="006E0DFB">
      <w:pPr>
        <w:ind w:firstLine="709"/>
      </w:pPr>
    </w:p>
    <w:p w:rsidR="008E7427" w:rsidRPr="008E7427" w:rsidRDefault="008E7427" w:rsidP="00A0347C">
      <w:pPr>
        <w:ind w:left="720"/>
        <w:jc w:val="center"/>
      </w:pPr>
      <w:r w:rsidRPr="008E7427">
        <w:t>Текстовое описание, переведенное в граф</w:t>
      </w:r>
    </w:p>
    <w:p w:rsidR="008E7427" w:rsidRPr="00932D6E" w:rsidRDefault="008E7427" w:rsidP="00AC523F">
      <w:pPr>
        <w:jc w:val="center"/>
      </w:pPr>
      <w:r w:rsidRPr="008E7427">
        <w:rPr>
          <w:noProof/>
        </w:rPr>
        <w:drawing>
          <wp:inline distT="0" distB="0" distL="0" distR="0">
            <wp:extent cx="5495925" cy="1779647"/>
            <wp:effectExtent l="0" t="0" r="0" b="0"/>
            <wp:docPr id="88083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/>
                  </pic:nvPicPr>
                  <pic:blipFill>
                    <a:blip r:embed="rId2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93604" cy="177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427" w:rsidRPr="008E7427" w:rsidRDefault="008E7427" w:rsidP="008E7427">
      <w:pPr>
        <w:jc w:val="center"/>
      </w:pPr>
      <w:r w:rsidRPr="008E7427">
        <w:t>От графа к таблице</w:t>
      </w:r>
    </w:p>
    <w:p w:rsidR="00932D6E" w:rsidRDefault="008E7427" w:rsidP="00AC523F">
      <w:pPr>
        <w:jc w:val="center"/>
      </w:pPr>
      <w:r w:rsidRPr="008E7427">
        <w:rPr>
          <w:noProof/>
        </w:rPr>
        <w:drawing>
          <wp:inline distT="0" distB="0" distL="0" distR="0">
            <wp:extent cx="3916393" cy="3688013"/>
            <wp:effectExtent l="0" t="0" r="8255" b="8255"/>
            <wp:docPr id="8808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10" name="Picture 2"/>
                    <pic:cNvPicPr>
                      <a:picLocks noChangeAspect="1" noChangeArrowheads="1"/>
                    </pic:cNvPicPr>
                  </pic:nvPicPr>
                  <pic:blipFill>
                    <a:blip r:embed="rId2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393" cy="3688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6E0DFB" w:rsidRDefault="006E0DFB" w:rsidP="00AC523F">
      <w:pPr>
        <w:jc w:val="center"/>
      </w:pPr>
    </w:p>
    <w:p w:rsidR="008E7427" w:rsidRPr="008E7427" w:rsidRDefault="008E7427" w:rsidP="00AC523F">
      <w:pPr>
        <w:jc w:val="center"/>
      </w:pPr>
      <w:r w:rsidRPr="008E7427">
        <w:t>Способы кодирования состояний устройства</w:t>
      </w:r>
    </w:p>
    <w:p w:rsidR="008E7427" w:rsidRDefault="008E7427" w:rsidP="00AC523F">
      <w:pPr>
        <w:jc w:val="center"/>
      </w:pPr>
      <w:r w:rsidRPr="008E7427">
        <w:rPr>
          <w:noProof/>
        </w:rPr>
        <w:drawing>
          <wp:inline distT="0" distB="0" distL="0" distR="0">
            <wp:extent cx="5310835" cy="1289751"/>
            <wp:effectExtent l="0" t="0" r="4445" b="5715"/>
            <wp:docPr id="8808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>
                      <a:picLocks noChangeAspect="1"/>
                    </pic:cNvPicPr>
                  </pic:nvPicPr>
                  <pic:blipFill>
                    <a:blip r:embed="rId2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7433" cy="129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427" w:rsidRPr="008E7427" w:rsidRDefault="008E7427" w:rsidP="00B546B8">
      <w:pPr>
        <w:ind w:firstLine="709"/>
      </w:pPr>
      <w:r w:rsidRPr="008E7427">
        <w:t>Кодирование «в одну единицу» приведет к тому, что КА станет сдвиговым регистром с дополнительными логическими цепями</w:t>
      </w:r>
      <w:r w:rsidR="00DD742A">
        <w:t xml:space="preserve"> -</w:t>
      </w:r>
      <w:r w:rsidRPr="008E7427">
        <w:t xml:space="preserve"> просто и очень </w:t>
      </w:r>
      <w:proofErr w:type="spellStart"/>
      <w:r w:rsidRPr="008E7427">
        <w:t>затратно</w:t>
      </w:r>
      <w:proofErr w:type="spellEnd"/>
      <w:r w:rsidRPr="008E7427">
        <w:t xml:space="preserve"> по ресурсам.</w:t>
      </w:r>
    </w:p>
    <w:p w:rsidR="008E7427" w:rsidRPr="008E7427" w:rsidRDefault="008E7427" w:rsidP="00B546B8">
      <w:pPr>
        <w:ind w:firstLine="709"/>
      </w:pPr>
      <w:r w:rsidRPr="008E7427">
        <w:t>Бинарное кодирование приведет к усложнению (в общем случае) конечного автомата. В рассмотренном примере применялось бинарное кодирование</w:t>
      </w:r>
      <w:r>
        <w:t xml:space="preserve">: перейти к более </w:t>
      </w:r>
      <w:proofErr w:type="gramStart"/>
      <w:r>
        <w:t>простому</w:t>
      </w:r>
      <w:proofErr w:type="gramEnd"/>
      <w:r>
        <w:t xml:space="preserve"> несложно.</w:t>
      </w:r>
    </w:p>
    <w:p w:rsidR="008E7427" w:rsidRDefault="008E7427" w:rsidP="00B546B8">
      <w:pPr>
        <w:ind w:firstLine="709"/>
      </w:pPr>
      <w:r>
        <w:t xml:space="preserve">Конечный автомат можно реализовать на </w:t>
      </w:r>
      <w:r>
        <w:rPr>
          <w:lang w:val="en-US"/>
        </w:rPr>
        <w:t>D</w:t>
      </w:r>
      <w:r w:rsidRPr="008E7427">
        <w:t xml:space="preserve"> </w:t>
      </w:r>
      <w:r>
        <w:t xml:space="preserve">или </w:t>
      </w:r>
      <w:r>
        <w:rPr>
          <w:lang w:val="en-US"/>
        </w:rPr>
        <w:t>RS</w:t>
      </w:r>
      <w:r w:rsidRPr="008E7427">
        <w:t xml:space="preserve"> </w:t>
      </w:r>
      <w:r>
        <w:t xml:space="preserve">триггерах. </w:t>
      </w:r>
    </w:p>
    <w:p w:rsidR="008E7427" w:rsidRPr="008E7427" w:rsidRDefault="008E7427" w:rsidP="00B546B8">
      <w:pPr>
        <w:ind w:firstLine="709"/>
      </w:pPr>
      <w:r w:rsidRPr="008E7427">
        <w:t>При кодировании необходимо выполнить следующее:</w:t>
      </w:r>
    </w:p>
    <w:p w:rsidR="008E7427" w:rsidRPr="008E7427" w:rsidRDefault="008E7427" w:rsidP="00B546B8">
      <w:pPr>
        <w:ind w:firstLine="709"/>
      </w:pPr>
      <w:r w:rsidRPr="008E7427">
        <w:t>1.   Каждому состоянию автомата </w:t>
      </w:r>
      <w:proofErr w:type="spellStart"/>
      <w:r w:rsidRPr="008E7427">
        <w:t>а</w:t>
      </w:r>
      <w:proofErr w:type="gramStart"/>
      <w:r w:rsidRPr="008E7427">
        <w:t>m</w:t>
      </w:r>
      <w:proofErr w:type="spellEnd"/>
      <w:proofErr w:type="gramEnd"/>
      <w:r w:rsidRPr="008E7427">
        <w:t> (</w:t>
      </w:r>
      <w:proofErr w:type="spellStart"/>
      <w:r w:rsidRPr="008E7427">
        <w:t>m</w:t>
      </w:r>
      <w:proofErr w:type="spellEnd"/>
      <w:r w:rsidRPr="008E7427">
        <w:t xml:space="preserve"> = 1,2,...,M) ставится в соответствие целое число </w:t>
      </w:r>
      <w:proofErr w:type="spellStart"/>
      <w:r w:rsidRPr="008E7427">
        <w:t>Nm</w:t>
      </w:r>
      <w:proofErr w:type="spellEnd"/>
      <w:r w:rsidRPr="008E7427">
        <w:t>, равное числу переходов в состояние </w:t>
      </w:r>
      <w:proofErr w:type="spellStart"/>
      <w:r w:rsidRPr="008E7427">
        <w:t>аm</w:t>
      </w:r>
      <w:proofErr w:type="spellEnd"/>
      <w:r w:rsidRPr="008E7427">
        <w:t> (</w:t>
      </w:r>
      <w:proofErr w:type="spellStart"/>
      <w:r w:rsidRPr="008E7427">
        <w:t>Nm</w:t>
      </w:r>
      <w:proofErr w:type="spellEnd"/>
      <w:r w:rsidRPr="008E7427">
        <w:t> равно числу появлений </w:t>
      </w:r>
      <w:proofErr w:type="spellStart"/>
      <w:r w:rsidRPr="008E7427">
        <w:t>аm</w:t>
      </w:r>
      <w:proofErr w:type="spellEnd"/>
      <w:r w:rsidRPr="008E7427">
        <w:t> в поле таблицы переходов или числу дуг, входящих в </w:t>
      </w:r>
      <w:proofErr w:type="spellStart"/>
      <w:r w:rsidRPr="008E7427">
        <w:t>аm</w:t>
      </w:r>
      <w:proofErr w:type="spellEnd"/>
      <w:r w:rsidRPr="008E7427">
        <w:t> при графическом способе задания автомата).</w:t>
      </w:r>
    </w:p>
    <w:p w:rsidR="008E7427" w:rsidRPr="008E7427" w:rsidRDefault="008E7427" w:rsidP="00B546B8">
      <w:pPr>
        <w:ind w:firstLine="709"/>
      </w:pPr>
      <w:r w:rsidRPr="008E7427">
        <w:t>2.   Числа N1, N2, ..., </w:t>
      </w:r>
      <w:proofErr w:type="spellStart"/>
      <w:r w:rsidRPr="008E7427">
        <w:t>Nm</w:t>
      </w:r>
      <w:proofErr w:type="spellEnd"/>
      <w:r w:rsidRPr="008E7427">
        <w:t> упорядочиваются по убыванию.</w:t>
      </w:r>
    </w:p>
    <w:p w:rsidR="008E7427" w:rsidRPr="008E7427" w:rsidRDefault="008E7427" w:rsidP="00B546B8">
      <w:pPr>
        <w:ind w:firstLine="709"/>
      </w:pPr>
      <w:r w:rsidRPr="008E7427">
        <w:t>3.   Состояние </w:t>
      </w:r>
      <w:proofErr w:type="spellStart"/>
      <w:r w:rsidRPr="008E7427">
        <w:t>а</w:t>
      </w:r>
      <w:proofErr w:type="gramStart"/>
      <w:r w:rsidRPr="008E7427">
        <w:t>s</w:t>
      </w:r>
      <w:proofErr w:type="spellEnd"/>
      <w:proofErr w:type="gramEnd"/>
      <w:r w:rsidRPr="008E7427">
        <w:t> с наибольшим </w:t>
      </w:r>
      <w:proofErr w:type="spellStart"/>
      <w:r w:rsidRPr="008E7427">
        <w:t>Ns</w:t>
      </w:r>
      <w:proofErr w:type="spellEnd"/>
      <w:r w:rsidRPr="008E7427">
        <w:t xml:space="preserve"> кодируется кодом, состоящим из </w:t>
      </w:r>
      <w:r w:rsidRPr="008E7427">
        <w:rPr>
          <w:lang w:val="en-US"/>
        </w:rPr>
        <w:t>R</w:t>
      </w:r>
      <w:r w:rsidRPr="008E7427">
        <w:t xml:space="preserve"> нулей, где R</w:t>
      </w:r>
      <w:r w:rsidR="00DD742A">
        <w:t xml:space="preserve"> </w:t>
      </w:r>
      <w:r w:rsidRPr="008E7427">
        <w:t>-</w:t>
      </w:r>
      <w:r w:rsidR="00DD742A">
        <w:t xml:space="preserve"> </w:t>
      </w:r>
      <w:r w:rsidRPr="008E7427">
        <w:t>количество элементов памяти.</w:t>
      </w:r>
    </w:p>
    <w:p w:rsidR="008E7427" w:rsidRPr="008E7427" w:rsidRDefault="008E7427" w:rsidP="00B546B8">
      <w:pPr>
        <w:ind w:firstLine="709"/>
      </w:pPr>
      <w:r w:rsidRPr="008E7427">
        <w:t>4.   </w:t>
      </w:r>
      <w:proofErr w:type="gramStart"/>
      <w:r w:rsidRPr="008E7427">
        <w:t>Следующие</w:t>
      </w:r>
      <w:proofErr w:type="gramEnd"/>
      <w:r w:rsidRPr="008E7427">
        <w:t> R состояний согласно списк</w:t>
      </w:r>
      <w:r w:rsidR="00DD742A">
        <w:t>у</w:t>
      </w:r>
      <w:r w:rsidRPr="008E7427">
        <w:t xml:space="preserve"> пункта 2 кодируются кодами, содержащими только одну 1: 00 ... 01, 00 ... 10, ... , 01 ... 00, 10 ... 00.</w:t>
      </w:r>
    </w:p>
    <w:p w:rsidR="008E7427" w:rsidRPr="008E7427" w:rsidRDefault="008E7427" w:rsidP="00B546B8">
      <w:pPr>
        <w:ind w:firstLine="709"/>
      </w:pPr>
      <w:r w:rsidRPr="008E7427">
        <w:t>5.   Для оставшихся состояний опять в порядке списка п.2 используют коды с двумя единицами, затем с тремя и так далее</w:t>
      </w:r>
      <w:r w:rsidR="00DD742A">
        <w:t>,</w:t>
      </w:r>
      <w:r w:rsidRPr="008E7427">
        <w:t xml:space="preserve"> пока не будут закодированы все состояния.</w:t>
      </w:r>
    </w:p>
    <w:p w:rsidR="008E7427" w:rsidRPr="008E7427" w:rsidRDefault="008E7427" w:rsidP="00B546B8">
      <w:pPr>
        <w:ind w:firstLine="709"/>
      </w:pPr>
      <w:r w:rsidRPr="008E7427">
        <w:t>В результате получается такое кодирование, при котором чем больше имеется переходов в некоторое состояние, тем меньше единиц в его коде. Т.к. для D-триггеров функции возбуждения однозначно определяются кодом состояния перехода, то очевидно, что выражения для функций возбуждения будут проще. Этот метод особенно эффективен при отсутствии минимизации функций возбуждения, что имеет место в реальных автоматах с большим количеством внутренних состояний и входных переменных.</w:t>
      </w:r>
    </w:p>
    <w:p w:rsidR="008E7427" w:rsidRDefault="008E7427" w:rsidP="00B546B8">
      <w:pPr>
        <w:ind w:firstLine="709"/>
      </w:pPr>
      <w:r>
        <w:t>Пример:</w:t>
      </w:r>
    </w:p>
    <w:p w:rsidR="008E7427" w:rsidRDefault="008E7427" w:rsidP="00DD742A">
      <w:pPr>
        <w:jc w:val="center"/>
      </w:pPr>
      <w:r w:rsidRPr="008E7427">
        <w:rPr>
          <w:noProof/>
        </w:rPr>
        <w:drawing>
          <wp:inline distT="0" distB="0" distL="0" distR="0">
            <wp:extent cx="5940425" cy="2219960"/>
            <wp:effectExtent l="0" t="0" r="3175" b="8890"/>
            <wp:docPr id="8808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2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427" w:rsidRDefault="008E7427" w:rsidP="008E7427">
      <w:pPr>
        <w:jc w:val="center"/>
      </w:pPr>
      <w:r w:rsidRPr="008E7427">
        <w:rPr>
          <w:noProof/>
        </w:rPr>
        <w:lastRenderedPageBreak/>
        <w:drawing>
          <wp:inline distT="0" distB="0" distL="0" distR="0">
            <wp:extent cx="3291840" cy="1927998"/>
            <wp:effectExtent l="0" t="0" r="3810" b="0"/>
            <wp:docPr id="14643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434" name="Picture 2"/>
                    <pic:cNvPicPr>
                      <a:picLocks noChangeAspect="1" noChangeArrowheads="1"/>
                    </pic:cNvPicPr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2752" cy="1928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7427" w:rsidRPr="008E7427" w:rsidRDefault="008E7427" w:rsidP="00B546B8">
      <w:pPr>
        <w:ind w:firstLine="708"/>
      </w:pPr>
      <w:r w:rsidRPr="008E7427">
        <w:t>Теперь можно записать таблицу переходов для различных состояний. Например</w:t>
      </w:r>
      <w:r w:rsidR="00DD742A">
        <w:t>,</w:t>
      </w:r>
      <w:r w:rsidRPr="008E7427">
        <w:t xml:space="preserve"> из состояния </w:t>
      </w:r>
      <w:r w:rsidRPr="008E7427">
        <w:rPr>
          <w:lang w:val="en-US"/>
        </w:rPr>
        <w:t>Q</w:t>
      </w:r>
      <w:r w:rsidRPr="008E7427">
        <w:t xml:space="preserve">2 автомат может перейти только в состояния </w:t>
      </w:r>
      <w:r w:rsidRPr="008E7427">
        <w:rPr>
          <w:lang w:val="en-US"/>
        </w:rPr>
        <w:t>Q</w:t>
      </w:r>
      <w:r w:rsidRPr="008E7427">
        <w:t xml:space="preserve">3, </w:t>
      </w:r>
      <w:r w:rsidRPr="008E7427">
        <w:rPr>
          <w:lang w:val="en-US"/>
        </w:rPr>
        <w:t>Q</w:t>
      </w:r>
      <w:r w:rsidRPr="008E7427">
        <w:t xml:space="preserve">7 или остаться в состоянии </w:t>
      </w:r>
      <w:r w:rsidRPr="008E7427">
        <w:rPr>
          <w:lang w:val="en-US"/>
        </w:rPr>
        <w:t>Q</w:t>
      </w:r>
      <w:r w:rsidRPr="008E7427">
        <w:t>2.</w:t>
      </w:r>
      <w:r>
        <w:t xml:space="preserve"> </w:t>
      </w:r>
      <w:r w:rsidRPr="008E7427">
        <w:t>В результате формируются логические функции, описывающие условия переходов между состояниями.</w:t>
      </w:r>
    </w:p>
    <w:p w:rsidR="008E7427" w:rsidRDefault="008E7427" w:rsidP="00932D6E"/>
    <w:p w:rsidR="008E7427" w:rsidRDefault="008E7427" w:rsidP="00DD742A">
      <w:pPr>
        <w:jc w:val="center"/>
      </w:pPr>
      <w:r>
        <w:rPr>
          <w:noProof/>
        </w:rPr>
        <w:drawing>
          <wp:inline distT="0" distB="0" distL="0" distR="0">
            <wp:extent cx="4345229" cy="1896227"/>
            <wp:effectExtent l="0" t="0" r="0" b="8890"/>
            <wp:docPr id="145439" name="Рисунок 145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51771" cy="1899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427" w:rsidRDefault="008E7427" w:rsidP="00932D6E"/>
    <w:p w:rsidR="00B546B8" w:rsidRDefault="008E7427" w:rsidP="00B546B8">
      <w:pPr>
        <w:ind w:firstLine="709"/>
      </w:pPr>
      <w:r w:rsidRPr="008E7427">
        <w:t>A = {a0, a1}, где a0 – логическая 1 на входе R, a1 – логическая единица на входе S.</w:t>
      </w:r>
    </w:p>
    <w:p w:rsidR="008E7427" w:rsidRDefault="008E7427" w:rsidP="00B546B8">
      <w:pPr>
        <w:ind w:firstLine="709"/>
      </w:pPr>
      <w:r w:rsidRPr="008E7427">
        <w:t xml:space="preserve">B = {b0, b1}, где b0 – </w:t>
      </w:r>
      <w:proofErr w:type="gramStart"/>
      <w:r w:rsidRPr="008E7427">
        <w:t>логический</w:t>
      </w:r>
      <w:proofErr w:type="gramEnd"/>
      <w:r w:rsidRPr="008E7427">
        <w:t xml:space="preserve"> 0 на выходе Q, b1 – логическая единица на выходе Q. </w:t>
      </w:r>
    </w:p>
    <w:p w:rsidR="008E7427" w:rsidRPr="008E7427" w:rsidRDefault="008E7427" w:rsidP="00DD742A">
      <w:pPr>
        <w:jc w:val="center"/>
      </w:pPr>
      <w:r w:rsidRPr="008E7427">
        <w:t>Граф автомата Мили</w:t>
      </w:r>
    </w:p>
    <w:p w:rsidR="008E7427" w:rsidRDefault="008E7427" w:rsidP="00DD742A">
      <w:pPr>
        <w:jc w:val="center"/>
      </w:pPr>
      <w:r w:rsidRPr="008E7427">
        <w:rPr>
          <w:noProof/>
        </w:rPr>
        <w:drawing>
          <wp:inline distT="0" distB="0" distL="0" distR="0">
            <wp:extent cx="2962656" cy="1132072"/>
            <wp:effectExtent l="0" t="0" r="0" b="0"/>
            <wp:docPr id="14745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58" name="Picture 2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384" cy="1130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676AE" w:rsidRDefault="001676AE" w:rsidP="00DD742A">
      <w:pPr>
        <w:jc w:val="center"/>
      </w:pPr>
    </w:p>
    <w:p w:rsidR="008E7427" w:rsidRPr="008E7427" w:rsidRDefault="008E7427" w:rsidP="00DD742A">
      <w:pPr>
        <w:jc w:val="center"/>
      </w:pPr>
      <w:r w:rsidRPr="008E7427">
        <w:t>Таблица состояний и переходов</w:t>
      </w:r>
    </w:p>
    <w:p w:rsidR="008E7427" w:rsidRDefault="008E7427" w:rsidP="00DD742A">
      <w:pPr>
        <w:jc w:val="center"/>
      </w:pPr>
      <w:r>
        <w:rPr>
          <w:noProof/>
        </w:rPr>
        <w:drawing>
          <wp:inline distT="0" distB="0" distL="0" distR="0">
            <wp:extent cx="3482035" cy="1833398"/>
            <wp:effectExtent l="0" t="0" r="444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82149" cy="183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427" w:rsidRPr="008E7427" w:rsidRDefault="008E7427" w:rsidP="00B546B8">
      <w:pPr>
        <w:ind w:firstLine="709"/>
      </w:pPr>
      <w:r w:rsidRPr="008E7427">
        <w:lastRenderedPageBreak/>
        <w:t xml:space="preserve">После минимизации остается </w:t>
      </w:r>
      <w:r w:rsidRPr="008030E6">
        <w:rPr>
          <w:noProof/>
          <w:position w:val="-16"/>
        </w:rPr>
        <w:drawing>
          <wp:inline distT="0" distB="0" distL="0" distR="0">
            <wp:extent cx="1609725" cy="381000"/>
            <wp:effectExtent l="0" t="0" r="9525" b="0"/>
            <wp:docPr id="14746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60" name="Picture 4"/>
                    <pic:cNvPicPr>
                      <a:picLocks noChangeAspect="1" noChangeArrowheads="1"/>
                    </pic:cNvPicPr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  <w:r w:rsidR="00DD742A">
        <w:t>.</w:t>
      </w:r>
    </w:p>
    <w:p w:rsidR="008030E6" w:rsidRPr="008030E6" w:rsidRDefault="008030E6" w:rsidP="00B546B8">
      <w:pPr>
        <w:ind w:firstLine="709"/>
      </w:pPr>
      <w:r w:rsidRPr="008030E6">
        <w:t>В базисе И-Не:</w:t>
      </w:r>
      <w:r>
        <w:t xml:space="preserve"> </w:t>
      </w:r>
      <w:r w:rsidRPr="008030E6">
        <w:rPr>
          <w:noProof/>
          <w:position w:val="-18"/>
        </w:rPr>
        <w:drawing>
          <wp:inline distT="0" distB="0" distL="0" distR="0">
            <wp:extent cx="3933825" cy="409575"/>
            <wp:effectExtent l="0" t="0" r="9525" b="9525"/>
            <wp:docPr id="14746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61" name="Picture 5"/>
                    <pic:cNvPicPr>
                      <a:picLocks noChangeAspect="1" noChangeArrowheads="1"/>
                    </pic:cNvPicPr>
                  </pic:nvPicPr>
                  <pic:blipFill>
                    <a:blip r:embed="rId2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  <w:r w:rsidR="00DD742A">
        <w:t>.</w:t>
      </w:r>
    </w:p>
    <w:p w:rsidR="005649D3" w:rsidRDefault="005649D3" w:rsidP="00932D6E"/>
    <w:p w:rsidR="008E7427" w:rsidRDefault="005649D3" w:rsidP="005649D3">
      <w:pPr>
        <w:pStyle w:val="2"/>
      </w:pPr>
      <w:r>
        <w:t xml:space="preserve">Полный цикл синтеза автомата на </w:t>
      </w:r>
      <w:r>
        <w:rPr>
          <w:lang w:val="en-US"/>
        </w:rPr>
        <w:t>D</w:t>
      </w:r>
      <w:r w:rsidRPr="005649D3">
        <w:t xml:space="preserve">- </w:t>
      </w:r>
      <w:r>
        <w:t>триггерах</w:t>
      </w:r>
    </w:p>
    <w:p w:rsidR="001676AE" w:rsidRPr="001676AE" w:rsidRDefault="001676AE" w:rsidP="001676AE"/>
    <w:p w:rsidR="005649D3" w:rsidRDefault="005649D3" w:rsidP="00B546B8">
      <w:pPr>
        <w:ind w:firstLine="708"/>
      </w:pPr>
      <w:r>
        <w:t xml:space="preserve">Формулировка задачи. </w:t>
      </w:r>
      <w:r w:rsidRPr="005649D3">
        <w:t>Конечный автомат задан графом, разработать кодировку состояний и логику переходов</w:t>
      </w:r>
    </w:p>
    <w:p w:rsidR="005649D3" w:rsidRDefault="005649D3" w:rsidP="00DD742A">
      <w:pPr>
        <w:jc w:val="center"/>
      </w:pPr>
      <w:r w:rsidRPr="005649D3">
        <w:rPr>
          <w:noProof/>
        </w:rPr>
        <w:drawing>
          <wp:inline distT="0" distB="0" distL="0" distR="0">
            <wp:extent cx="2599686" cy="2209191"/>
            <wp:effectExtent l="0" t="0" r="0" b="635"/>
            <wp:docPr id="3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1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3883"/>
                    <a:stretch/>
                  </pic:blipFill>
                  <pic:spPr bwMode="auto">
                    <a:xfrm>
                      <a:off x="0" y="0"/>
                      <a:ext cx="2615110" cy="2222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676AE" w:rsidRDefault="001676AE" w:rsidP="00DD742A">
      <w:pPr>
        <w:jc w:val="center"/>
      </w:pPr>
    </w:p>
    <w:p w:rsidR="005649D3" w:rsidRDefault="005649D3" w:rsidP="00B546B8">
      <w:pPr>
        <w:ind w:firstLine="708"/>
      </w:pPr>
      <w:r w:rsidRPr="005649D3">
        <w:t>Автомат имеет три состояния, следовательно, может кодироваться двумя триггерами Т</w:t>
      </w:r>
      <w:proofErr w:type="gramStart"/>
      <w:r w:rsidRPr="005649D3">
        <w:t>1</w:t>
      </w:r>
      <w:proofErr w:type="gramEnd"/>
      <w:r w:rsidRPr="005649D3">
        <w:t xml:space="preserve"> и Т2. </w:t>
      </w:r>
    </w:p>
    <w:p w:rsidR="005649D3" w:rsidRDefault="005649D3" w:rsidP="00DD742A">
      <w:pPr>
        <w:jc w:val="center"/>
      </w:pPr>
      <w:r w:rsidRPr="005649D3">
        <w:rPr>
          <w:noProof/>
        </w:rPr>
        <w:drawing>
          <wp:inline distT="0" distB="0" distL="0" distR="0">
            <wp:extent cx="3214860" cy="3642969"/>
            <wp:effectExtent l="0" t="0" r="5080" b="0"/>
            <wp:docPr id="3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13" name="Picture 5"/>
                    <pic:cNvPicPr>
                      <a:picLocks noChangeAspect="1" noChangeArrowheads="1"/>
                    </pic:cNvPicPr>
                  </pic:nvPicPr>
                  <pic:blipFill>
                    <a:blip r:embed="rId2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654" cy="3658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649D3" w:rsidRDefault="005649D3" w:rsidP="005649D3">
      <w:r>
        <w:t>Из таблицы кодировки построим условия переходов</w:t>
      </w:r>
    </w:p>
    <w:p w:rsidR="00FD7FBE" w:rsidRDefault="00FD7FBE" w:rsidP="005649D3"/>
    <w:p w:rsidR="005649D3" w:rsidRDefault="005649D3" w:rsidP="00FD7FBE">
      <w:pPr>
        <w:jc w:val="center"/>
      </w:pPr>
      <w:r>
        <w:rPr>
          <w:noProof/>
        </w:rPr>
        <w:lastRenderedPageBreak/>
        <w:drawing>
          <wp:inline distT="0" distB="0" distL="0" distR="0">
            <wp:extent cx="2113668" cy="3621024"/>
            <wp:effectExtent l="0" t="0" r="127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17185" cy="362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FBE" w:rsidRDefault="00FD7FBE" w:rsidP="005649D3"/>
    <w:p w:rsidR="005649D3" w:rsidRDefault="005649D3" w:rsidP="00B546B8">
      <w:pPr>
        <w:ind w:firstLine="708"/>
      </w:pPr>
      <w:r>
        <w:t>Условия можно записать в виде</w:t>
      </w:r>
    </w:p>
    <w:p w:rsidR="005649D3" w:rsidRDefault="005649D3" w:rsidP="00FD7FBE">
      <w:pPr>
        <w:jc w:val="center"/>
      </w:pPr>
      <w:r>
        <w:rPr>
          <w:noProof/>
        </w:rPr>
        <w:drawing>
          <wp:inline distT="0" distB="0" distL="0" distR="0">
            <wp:extent cx="4484218" cy="1216907"/>
            <wp:effectExtent l="0" t="0" r="0" b="254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14418" cy="1225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9D3" w:rsidRPr="005649D3" w:rsidRDefault="005649D3" w:rsidP="005649D3">
      <w:r>
        <w:t xml:space="preserve">«привязав» их к состояниям. </w:t>
      </w:r>
      <w:r w:rsidRPr="005649D3">
        <w:t>Для триггера Т</w:t>
      </w:r>
      <w:r w:rsidRPr="005649D3">
        <w:rPr>
          <w:vertAlign w:val="subscript"/>
        </w:rPr>
        <w:t>1</w:t>
      </w:r>
      <w:r w:rsidRPr="005649D3">
        <w:t xml:space="preserve"> условия перехода в состояния </w:t>
      </w:r>
      <w:r w:rsidRPr="005649D3">
        <w:br/>
        <w:t>(с учетом того, что он принимает состояние «0» в</w:t>
      </w:r>
      <w:proofErr w:type="gramStart"/>
      <w:r w:rsidRPr="005649D3">
        <w:t xml:space="preserve"> А</w:t>
      </w:r>
      <w:proofErr w:type="gramEnd"/>
      <w:r w:rsidRPr="005649D3">
        <w:t xml:space="preserve"> и В и «1» в «С»</w:t>
      </w:r>
      <w:r w:rsidR="001676AE">
        <w:t>,</w:t>
      </w:r>
      <w:r w:rsidRPr="005649D3">
        <w:t xml:space="preserve"> будут:</w:t>
      </w:r>
    </w:p>
    <w:p w:rsidR="005649D3" w:rsidRDefault="005649D3" w:rsidP="00FD7FBE">
      <w:pPr>
        <w:jc w:val="center"/>
      </w:pPr>
      <w:r>
        <w:rPr>
          <w:noProof/>
        </w:rPr>
        <w:drawing>
          <wp:inline distT="0" distB="0" distL="0" distR="0">
            <wp:extent cx="4168825" cy="1195975"/>
            <wp:effectExtent l="0" t="0" r="3175" b="444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3505" cy="120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FBE" w:rsidRDefault="00FD7FBE" w:rsidP="005649D3"/>
    <w:p w:rsidR="005649D3" w:rsidRPr="005649D3" w:rsidRDefault="005649D3" w:rsidP="00B546B8">
      <w:pPr>
        <w:ind w:firstLine="708"/>
      </w:pPr>
      <w:r w:rsidRPr="005649D3">
        <w:t>Аналогично для триггера Т</w:t>
      </w:r>
      <w:r w:rsidRPr="005649D3">
        <w:rPr>
          <w:vertAlign w:val="subscript"/>
        </w:rPr>
        <w:t>2</w:t>
      </w:r>
      <w:r w:rsidRPr="005649D3">
        <w:t xml:space="preserve"> условия перехода в состояния «0» определяются условиями перехода в состояния</w:t>
      </w:r>
      <w:proofErr w:type="gramStart"/>
      <w:r w:rsidRPr="005649D3">
        <w:t xml:space="preserve"> А</w:t>
      </w:r>
      <w:proofErr w:type="gramEnd"/>
      <w:r w:rsidRPr="005649D3">
        <w:t xml:space="preserve"> и С, а в «1»- состоянием «</w:t>
      </w:r>
      <w:r w:rsidRPr="005649D3">
        <w:rPr>
          <w:lang w:val="en-US"/>
        </w:rPr>
        <w:t>B</w:t>
      </w:r>
      <w:r w:rsidRPr="005649D3">
        <w:t>».</w:t>
      </w:r>
    </w:p>
    <w:p w:rsidR="005649D3" w:rsidRDefault="005649D3" w:rsidP="005649D3">
      <w:r>
        <w:rPr>
          <w:noProof/>
        </w:rPr>
        <w:drawing>
          <wp:inline distT="0" distB="0" distL="0" distR="0">
            <wp:extent cx="6323162" cy="690464"/>
            <wp:effectExtent l="0" t="0" r="190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25096" cy="6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42E" w:rsidRPr="002E542E" w:rsidRDefault="002E542E" w:rsidP="00B546B8">
      <w:pPr>
        <w:ind w:firstLine="708"/>
      </w:pPr>
      <w:r w:rsidRPr="002E542E">
        <w:t xml:space="preserve">Полученные функции при подаче на входы триггеров обеспечивают работу автомата в соответствии с заданным графом. При реализации схемы на </w:t>
      </w:r>
      <w:r w:rsidRPr="002E542E">
        <w:rPr>
          <w:lang w:val="en-US"/>
        </w:rPr>
        <w:t>D</w:t>
      </w:r>
      <w:r w:rsidRPr="002E542E">
        <w:t xml:space="preserve">- триггерах на входы </w:t>
      </w:r>
      <w:r w:rsidRPr="002E542E">
        <w:rPr>
          <w:lang w:val="en-US"/>
        </w:rPr>
        <w:t>D</w:t>
      </w:r>
      <w:r w:rsidRPr="002E542E">
        <w:t xml:space="preserve"> подаются </w:t>
      </w:r>
      <w:proofErr w:type="spellStart"/>
      <w:r w:rsidRPr="002E542E">
        <w:t>конституенты</w:t>
      </w:r>
      <w:proofErr w:type="spellEnd"/>
      <w:r w:rsidRPr="002E542E">
        <w:t xml:space="preserve"> «1», то есть разработанные нами сигналы Т</w:t>
      </w:r>
      <w:proofErr w:type="gramStart"/>
      <w:r w:rsidRPr="002E542E">
        <w:rPr>
          <w:vertAlign w:val="subscript"/>
        </w:rPr>
        <w:t>1</w:t>
      </w:r>
      <w:proofErr w:type="gramEnd"/>
      <w:r w:rsidRPr="002E542E">
        <w:t>-&gt; “1” и Т</w:t>
      </w:r>
      <w:r w:rsidRPr="002E542E">
        <w:rPr>
          <w:vertAlign w:val="subscript"/>
        </w:rPr>
        <w:t>2</w:t>
      </w:r>
      <w:r w:rsidRPr="002E542E">
        <w:t>-&gt; “1”</w:t>
      </w:r>
      <w:r w:rsidR="00B546B8">
        <w:t>.</w:t>
      </w:r>
    </w:p>
    <w:p w:rsidR="009E280C" w:rsidRDefault="002E542E" w:rsidP="00FD7FBE">
      <w:pPr>
        <w:jc w:val="center"/>
      </w:pPr>
      <w:r w:rsidRPr="002E542E">
        <w:rPr>
          <w:noProof/>
        </w:rPr>
        <w:lastRenderedPageBreak/>
        <w:drawing>
          <wp:inline distT="0" distB="0" distL="0" distR="0">
            <wp:extent cx="5481509" cy="4191609"/>
            <wp:effectExtent l="0" t="0" r="5080" b="0"/>
            <wp:docPr id="4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61" name="Picture 5"/>
                    <pic:cNvPicPr>
                      <a:picLocks noChangeAspect="1" noChangeArrowheads="1"/>
                    </pic:cNvPicPr>
                  </pic:nvPicPr>
                  <pic:blipFill>
                    <a:blip r:embed="rId2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723" cy="4192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2E542E" w:rsidRDefault="009E280C" w:rsidP="009E280C">
      <w:pPr>
        <w:pStyle w:val="1"/>
      </w:pPr>
      <w:r>
        <w:br w:type="column"/>
      </w:r>
      <w:r>
        <w:lastRenderedPageBreak/>
        <w:t>Арифметические операции</w:t>
      </w:r>
    </w:p>
    <w:p w:rsidR="008C4FDC" w:rsidRPr="003A1360" w:rsidRDefault="008C4FDC" w:rsidP="008C4FDC">
      <w:pPr>
        <w:rPr>
          <w:sz w:val="16"/>
          <w:szCs w:val="16"/>
        </w:rPr>
      </w:pPr>
    </w:p>
    <w:p w:rsidR="009E280C" w:rsidRPr="009E280C" w:rsidRDefault="009E280C" w:rsidP="00B546B8">
      <w:pPr>
        <w:ind w:firstLine="708"/>
      </w:pPr>
      <w:r w:rsidRPr="009E280C">
        <w:t>Однобитный полусумматор</w:t>
      </w:r>
      <w:r>
        <w:t xml:space="preserve"> </w:t>
      </w:r>
      <w:r w:rsidRPr="009E280C">
        <w:t>выдает арифметическую сумму двух однобитных данных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379"/>
        <w:gridCol w:w="3379"/>
        <w:gridCol w:w="3379"/>
      </w:tblGrid>
      <w:tr w:rsidR="009E280C" w:rsidTr="00FD7FBE">
        <w:trPr>
          <w:jc w:val="center"/>
        </w:trPr>
        <w:tc>
          <w:tcPr>
            <w:tcW w:w="3379" w:type="dxa"/>
          </w:tcPr>
          <w:p w:rsidR="009E280C" w:rsidRDefault="009E280C" w:rsidP="00FD7FBE">
            <w:pPr>
              <w:shd w:val="clear" w:color="auto" w:fill="auto"/>
              <w:jc w:val="center"/>
            </w:pPr>
          </w:p>
          <w:p w:rsidR="009E280C" w:rsidRDefault="009E280C" w:rsidP="00FD7FBE">
            <w:pPr>
              <w:shd w:val="clear" w:color="auto" w:fill="auto"/>
              <w:jc w:val="center"/>
            </w:pPr>
            <w:r w:rsidRPr="009E280C">
              <w:rPr>
                <w:noProof/>
              </w:rPr>
              <w:drawing>
                <wp:inline distT="0" distB="0" distL="0" distR="0">
                  <wp:extent cx="1828800" cy="1181100"/>
                  <wp:effectExtent l="0" t="0" r="0" b="0"/>
                  <wp:docPr id="14541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3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181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9E280C" w:rsidRDefault="009E280C" w:rsidP="00FD7FBE">
            <w:pPr>
              <w:shd w:val="clear" w:color="auto" w:fill="auto"/>
              <w:jc w:val="center"/>
            </w:pPr>
            <w:r w:rsidRPr="009E280C">
              <w:rPr>
                <w:noProof/>
              </w:rPr>
              <w:drawing>
                <wp:inline distT="0" distB="0" distL="0" distR="0">
                  <wp:extent cx="1790700" cy="1466850"/>
                  <wp:effectExtent l="0" t="0" r="0" b="0"/>
                  <wp:docPr id="14541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3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0700" cy="1466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9E280C" w:rsidRDefault="009E280C" w:rsidP="00FD7FBE">
            <w:pPr>
              <w:shd w:val="clear" w:color="auto" w:fill="auto"/>
              <w:jc w:val="center"/>
            </w:pPr>
          </w:p>
          <w:p w:rsidR="009E280C" w:rsidRDefault="009E280C" w:rsidP="00FD7FBE">
            <w:pPr>
              <w:shd w:val="clear" w:color="auto" w:fill="auto"/>
              <w:jc w:val="center"/>
            </w:pPr>
          </w:p>
          <w:p w:rsidR="009E280C" w:rsidRDefault="009E280C" w:rsidP="00FD7FBE">
            <w:pPr>
              <w:shd w:val="clear" w:color="auto" w:fill="auto"/>
              <w:jc w:val="center"/>
            </w:pPr>
            <w:r w:rsidRPr="009E280C">
              <w:rPr>
                <w:noProof/>
              </w:rPr>
              <w:drawing>
                <wp:inline distT="0" distB="0" distL="0" distR="0">
                  <wp:extent cx="933450" cy="247650"/>
                  <wp:effectExtent l="0" t="0" r="0" b="0"/>
                  <wp:docPr id="145419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4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E280C" w:rsidRDefault="009E280C" w:rsidP="00FD7FBE">
            <w:pPr>
              <w:shd w:val="clear" w:color="auto" w:fill="auto"/>
              <w:jc w:val="center"/>
            </w:pPr>
          </w:p>
          <w:p w:rsidR="009E280C" w:rsidRDefault="009E280C" w:rsidP="00FD7FBE">
            <w:pPr>
              <w:shd w:val="clear" w:color="auto" w:fill="auto"/>
              <w:jc w:val="center"/>
            </w:pPr>
            <w:r w:rsidRPr="009E280C">
              <w:rPr>
                <w:noProof/>
              </w:rPr>
              <w:drawing>
                <wp:inline distT="0" distB="0" distL="0" distR="0">
                  <wp:extent cx="990600" cy="257175"/>
                  <wp:effectExtent l="0" t="0" r="0" b="9525"/>
                  <wp:docPr id="145420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41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E280C" w:rsidRDefault="009E280C" w:rsidP="00FD7FBE">
            <w:pPr>
              <w:shd w:val="clear" w:color="auto" w:fill="auto"/>
              <w:jc w:val="center"/>
            </w:pPr>
          </w:p>
        </w:tc>
      </w:tr>
    </w:tbl>
    <w:p w:rsidR="008C4FDC" w:rsidRPr="003A1360" w:rsidRDefault="008C4FDC" w:rsidP="008C4FDC">
      <w:pPr>
        <w:rPr>
          <w:sz w:val="16"/>
          <w:szCs w:val="16"/>
        </w:rPr>
      </w:pPr>
    </w:p>
    <w:p w:rsidR="009E280C" w:rsidRPr="009E280C" w:rsidRDefault="009E280C" w:rsidP="00B546B8">
      <w:pPr>
        <w:ind w:firstLine="708"/>
      </w:pPr>
      <w:r w:rsidRPr="009E280C">
        <w:t>Однобитный полный сумматор</w:t>
      </w:r>
      <w:r>
        <w:t xml:space="preserve"> </w:t>
      </w:r>
      <w:r w:rsidRPr="009E280C">
        <w:t>выдает арифметическую сумму двух однобитных данных с переносом от младшего разряда:</w:t>
      </w:r>
    </w:p>
    <w:p w:rsidR="008C4FDC" w:rsidRPr="003A1360" w:rsidRDefault="008C4FDC" w:rsidP="008C4FDC">
      <w:pPr>
        <w:rPr>
          <w:sz w:val="16"/>
          <w:szCs w:val="16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379"/>
        <w:gridCol w:w="3379"/>
        <w:gridCol w:w="3379"/>
      </w:tblGrid>
      <w:tr w:rsidR="009E280C" w:rsidTr="007B26C4">
        <w:tc>
          <w:tcPr>
            <w:tcW w:w="3379" w:type="dxa"/>
          </w:tcPr>
          <w:p w:rsidR="009E280C" w:rsidRDefault="009E280C" w:rsidP="00D03F01">
            <w:pPr>
              <w:shd w:val="clear" w:color="auto" w:fill="auto"/>
            </w:pPr>
          </w:p>
          <w:p w:rsidR="009E280C" w:rsidRDefault="009E280C" w:rsidP="00D03F01">
            <w:pPr>
              <w:shd w:val="clear" w:color="auto" w:fill="auto"/>
            </w:pPr>
            <w:r w:rsidRPr="009E280C">
              <w:rPr>
                <w:noProof/>
              </w:rPr>
              <w:drawing>
                <wp:inline distT="0" distB="0" distL="0" distR="0">
                  <wp:extent cx="1914525" cy="1143000"/>
                  <wp:effectExtent l="0" t="0" r="9525" b="0"/>
                  <wp:docPr id="14542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9E280C" w:rsidRDefault="009E280C" w:rsidP="009E280C">
            <w:pPr>
              <w:shd w:val="clear" w:color="auto" w:fill="auto"/>
              <w:jc w:val="center"/>
            </w:pPr>
            <w:r w:rsidRPr="009E280C">
              <w:rPr>
                <w:noProof/>
              </w:rPr>
              <w:drawing>
                <wp:inline distT="0" distB="0" distL="0" distR="0">
                  <wp:extent cx="1653009" cy="1609509"/>
                  <wp:effectExtent l="0" t="0" r="4445" b="0"/>
                  <wp:docPr id="14542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3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3852" cy="1610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9E280C" w:rsidRDefault="009E280C" w:rsidP="00D03F01">
            <w:pPr>
              <w:shd w:val="clear" w:color="auto" w:fill="auto"/>
            </w:pPr>
          </w:p>
          <w:p w:rsidR="009E280C" w:rsidRDefault="009E280C" w:rsidP="00D03F01">
            <w:pPr>
              <w:shd w:val="clear" w:color="auto" w:fill="auto"/>
            </w:pPr>
          </w:p>
          <w:p w:rsidR="009E280C" w:rsidRDefault="009E280C" w:rsidP="00D03F01">
            <w:pPr>
              <w:shd w:val="clear" w:color="auto" w:fill="auto"/>
            </w:pPr>
            <w:r w:rsidRPr="009E280C">
              <w:rPr>
                <w:noProof/>
              </w:rPr>
              <w:drawing>
                <wp:inline distT="0" distB="0" distL="0" distR="0">
                  <wp:extent cx="1285875" cy="276225"/>
                  <wp:effectExtent l="0" t="0" r="9525" b="9525"/>
                  <wp:docPr id="145429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4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E280C" w:rsidRDefault="009E280C" w:rsidP="00D03F01">
            <w:pPr>
              <w:shd w:val="clear" w:color="auto" w:fill="auto"/>
            </w:pPr>
          </w:p>
          <w:p w:rsidR="009E280C" w:rsidRDefault="009E280C" w:rsidP="00D03F01">
            <w:pPr>
              <w:shd w:val="clear" w:color="auto" w:fill="auto"/>
            </w:pPr>
            <w:r w:rsidRPr="009E280C">
              <w:rPr>
                <w:noProof/>
              </w:rPr>
              <w:drawing>
                <wp:inline distT="0" distB="0" distL="0" distR="0">
                  <wp:extent cx="2000250" cy="314325"/>
                  <wp:effectExtent l="0" t="0" r="0" b="9525"/>
                  <wp:docPr id="145430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5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0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E280C" w:rsidRDefault="009E280C" w:rsidP="00D03F01">
            <w:pPr>
              <w:shd w:val="clear" w:color="auto" w:fill="auto"/>
            </w:pPr>
          </w:p>
        </w:tc>
      </w:tr>
    </w:tbl>
    <w:p w:rsidR="009E280C" w:rsidRDefault="009E280C" w:rsidP="005649D3"/>
    <w:p w:rsidR="00122513" w:rsidRDefault="00122513" w:rsidP="00122513">
      <w:pPr>
        <w:pStyle w:val="2"/>
      </w:pPr>
      <w:r w:rsidRPr="00122513">
        <w:t>Сумматор с последовательным переносом</w:t>
      </w:r>
    </w:p>
    <w:p w:rsidR="008C4FDC" w:rsidRPr="003A1360" w:rsidRDefault="008C4FDC" w:rsidP="008C4FDC">
      <w:pPr>
        <w:rPr>
          <w:sz w:val="16"/>
          <w:szCs w:val="16"/>
        </w:rPr>
      </w:pPr>
    </w:p>
    <w:p w:rsidR="00122513" w:rsidRPr="00122513" w:rsidRDefault="00122513" w:rsidP="00B546B8">
      <w:pPr>
        <w:ind w:firstLine="709"/>
      </w:pPr>
      <w:r w:rsidRPr="00122513">
        <w:t>Строится из однобитных полных сумматоров (в первом разряде</w:t>
      </w:r>
      <w:r w:rsidR="00FD7FBE">
        <w:t xml:space="preserve"> </w:t>
      </w:r>
      <w:r w:rsidRPr="00122513">
        <w:t>- однобитный полусумматор)</w:t>
      </w:r>
      <w:r>
        <w:t xml:space="preserve">. </w:t>
      </w:r>
      <w:r w:rsidRPr="00122513">
        <w:t xml:space="preserve">Обычно в электронных схемах сигналы распространяются слева направо. Арифметические схемы нарушают эти правила, так как перенос идет справа налево (от младшего разряда к </w:t>
      </w:r>
      <w:proofErr w:type="gramStart"/>
      <w:r w:rsidRPr="00122513">
        <w:t>старшему</w:t>
      </w:r>
      <w:proofErr w:type="gramEnd"/>
      <w:r w:rsidRPr="00122513">
        <w:t>).</w:t>
      </w:r>
    </w:p>
    <w:p w:rsidR="00122513" w:rsidRDefault="00122513" w:rsidP="00B546B8">
      <w:pPr>
        <w:ind w:firstLine="709"/>
      </w:pPr>
      <w:r w:rsidRPr="00122513">
        <w:t>Приведенная схема называется сумматором с последовательным переносом (</w:t>
      </w:r>
      <w:proofErr w:type="spellStart"/>
      <w:r w:rsidRPr="00122513">
        <w:t>ripple-carry</w:t>
      </w:r>
      <w:proofErr w:type="spellEnd"/>
      <w:r w:rsidRPr="00122513">
        <w:t xml:space="preserve"> </w:t>
      </w:r>
      <w:proofErr w:type="spellStart"/>
      <w:r w:rsidRPr="00122513">
        <w:t>adder</w:t>
      </w:r>
      <w:proofErr w:type="spellEnd"/>
      <w:r w:rsidRPr="00122513">
        <w:t>). При ее проектировании используется принцип модульности и регулярности: модуль полного сумматора многократно используется для формирования большей системы. Такой сумматор имеет недостаток: его скорость падает при увеличении числа. Перенос проходит через всю цепь. Задержка такого сумматора (</w:t>
      </w:r>
      <w:proofErr w:type="spellStart"/>
      <w:r w:rsidRPr="00122513">
        <w:t>triple</w:t>
      </w:r>
      <w:proofErr w:type="spellEnd"/>
      <w:r w:rsidRPr="00122513">
        <w:t>) увеличивается вместе с количеством разрядов</w:t>
      </w:r>
    </w:p>
    <w:p w:rsidR="003A1360" w:rsidRPr="003A1360" w:rsidRDefault="003A1360" w:rsidP="00122513">
      <w:pPr>
        <w:rPr>
          <w:sz w:val="16"/>
          <w:szCs w:val="16"/>
        </w:rPr>
      </w:pPr>
    </w:p>
    <w:p w:rsidR="00122513" w:rsidRPr="00122513" w:rsidRDefault="00122513" w:rsidP="00FD7FBE">
      <w:pPr>
        <w:jc w:val="center"/>
      </w:pPr>
      <w:r w:rsidRPr="00122513">
        <w:rPr>
          <w:noProof/>
        </w:rPr>
        <w:drawing>
          <wp:inline distT="0" distB="0" distL="0" distR="0">
            <wp:extent cx="4631463" cy="932602"/>
            <wp:effectExtent l="0" t="0" r="0" b="1270"/>
            <wp:docPr id="14543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6" name="Picture 2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755" cy="936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A1360" w:rsidRPr="003A1360" w:rsidRDefault="003A1360" w:rsidP="003A1360">
      <w:pPr>
        <w:rPr>
          <w:sz w:val="16"/>
          <w:szCs w:val="16"/>
        </w:rPr>
      </w:pPr>
    </w:p>
    <w:p w:rsidR="00122513" w:rsidRDefault="00122513" w:rsidP="00122513">
      <w:pPr>
        <w:pStyle w:val="2"/>
      </w:pPr>
      <w:r w:rsidRPr="00122513">
        <w:t>Сумматоры с ускоренным переносом</w:t>
      </w:r>
    </w:p>
    <w:p w:rsidR="003A1360" w:rsidRPr="003A1360" w:rsidRDefault="003A1360" w:rsidP="003A1360">
      <w:pPr>
        <w:rPr>
          <w:sz w:val="16"/>
          <w:szCs w:val="16"/>
        </w:rPr>
      </w:pPr>
    </w:p>
    <w:p w:rsidR="00122513" w:rsidRPr="00122513" w:rsidRDefault="00122513" w:rsidP="00B546B8">
      <w:pPr>
        <w:ind w:firstLine="709"/>
      </w:pPr>
      <w:r w:rsidRPr="00122513">
        <w:t>Сумматоры с ускоренным переносом (</w:t>
      </w:r>
      <w:proofErr w:type="spellStart"/>
      <w:r w:rsidRPr="00122513">
        <w:t>carry-lookahead</w:t>
      </w:r>
      <w:proofErr w:type="spellEnd"/>
      <w:r w:rsidRPr="00122513">
        <w:t xml:space="preserve"> </w:t>
      </w:r>
      <w:proofErr w:type="spellStart"/>
      <w:r w:rsidRPr="00122513">
        <w:t>adder</w:t>
      </w:r>
      <w:proofErr w:type="spellEnd"/>
      <w:r w:rsidRPr="00122513">
        <w:t>, CLA) – это другой тип сумматоров с распространяющимся переносом, который решает эту проблему</w:t>
      </w:r>
      <w:r w:rsidR="00F449E6">
        <w:t>,</w:t>
      </w:r>
      <w:r w:rsidRPr="00122513">
        <w:t xml:space="preserve"> разделя</w:t>
      </w:r>
      <w:r w:rsidR="00F449E6">
        <w:t>я</w:t>
      </w:r>
      <w:r w:rsidRPr="00122513">
        <w:t xml:space="preserve"> сумматор</w:t>
      </w:r>
      <w:r w:rsidR="00F449E6">
        <w:t>ы</w:t>
      </w:r>
      <w:r w:rsidRPr="00122513">
        <w:t xml:space="preserve"> на блоки и реализуя схему так, чтобы определить выходной перенос блока</w:t>
      </w:r>
      <w:r w:rsidR="00F449E6">
        <w:t>,</w:t>
      </w:r>
      <w:r w:rsidRPr="00122513">
        <w:t xml:space="preserve"> как только стал известен его входной перенос. Таким образом, мы смотрим вперед через блоки и не ждем прохождения переноса через </w:t>
      </w:r>
      <w:r w:rsidRPr="00122513">
        <w:lastRenderedPageBreak/>
        <w:t xml:space="preserve">все полные сумматоры внутри блока. К примеру, 32-разрядный сумматор может быть разделен на 8 </w:t>
      </w:r>
      <w:r w:rsidR="00F449E6">
        <w:t>четырех</w:t>
      </w:r>
      <w:r w:rsidRPr="00122513">
        <w:t>разрядных сумматоров.</w:t>
      </w:r>
    </w:p>
    <w:p w:rsidR="00122513" w:rsidRPr="00122513" w:rsidRDefault="00122513" w:rsidP="00B546B8">
      <w:pPr>
        <w:ind w:firstLine="709"/>
      </w:pPr>
      <w:proofErr w:type="gramStart"/>
      <w:r w:rsidRPr="00122513">
        <w:t xml:space="preserve">Сумматоры с ускоренным переносом используют сигналы генерации (G) и распространения (P), которые описывают, как блок (или разряд) определяет выход переноса. i-й разряд сумматора генерирует перенос, если он выдает перенос на своем выходе, независимо от наличия переноса на входе. i-й разряд сумматора генерирует </w:t>
      </w:r>
      <w:proofErr w:type="spellStart"/>
      <w:r w:rsidRPr="00122513">
        <w:t>C</w:t>
      </w:r>
      <w:r w:rsidRPr="00122513">
        <w:rPr>
          <w:vertAlign w:val="subscript"/>
        </w:rPr>
        <w:t>i</w:t>
      </w:r>
      <w:proofErr w:type="spellEnd"/>
      <w:r w:rsidRPr="00122513">
        <w:t xml:space="preserve"> в том случае, если и </w:t>
      </w:r>
      <w:proofErr w:type="spellStart"/>
      <w:r w:rsidRPr="00122513">
        <w:t>A</w:t>
      </w:r>
      <w:r w:rsidRPr="00122513">
        <w:rPr>
          <w:vertAlign w:val="subscript"/>
        </w:rPr>
        <w:t>i</w:t>
      </w:r>
      <w:proofErr w:type="spellEnd"/>
      <w:r w:rsidRPr="00122513">
        <w:t xml:space="preserve">, и </w:t>
      </w:r>
      <w:proofErr w:type="spellStart"/>
      <w:r w:rsidRPr="00122513">
        <w:t>B</w:t>
      </w:r>
      <w:r w:rsidRPr="00122513">
        <w:rPr>
          <w:vertAlign w:val="subscript"/>
        </w:rPr>
        <w:t>i</w:t>
      </w:r>
      <w:proofErr w:type="spellEnd"/>
      <w:r w:rsidRPr="00122513">
        <w:t xml:space="preserve"> равны 1.</w:t>
      </w:r>
      <w:proofErr w:type="gramEnd"/>
      <w:r w:rsidRPr="00122513">
        <w:t xml:space="preserve"> Таким образом, сигнал генерации </w:t>
      </w:r>
      <w:proofErr w:type="spellStart"/>
      <w:r w:rsidRPr="00122513">
        <w:t>G</w:t>
      </w:r>
      <w:r w:rsidRPr="00122513">
        <w:rPr>
          <w:vertAlign w:val="subscript"/>
        </w:rPr>
        <w:t>i</w:t>
      </w:r>
      <w:proofErr w:type="spellEnd"/>
      <w:r w:rsidRPr="00122513">
        <w:t xml:space="preserve"> можно вычислить как </w:t>
      </w:r>
      <w:proofErr w:type="spellStart"/>
      <w:r w:rsidRPr="00122513">
        <w:t>G</w:t>
      </w:r>
      <w:r w:rsidRPr="00122513">
        <w:rPr>
          <w:vertAlign w:val="subscript"/>
        </w:rPr>
        <w:t>i</w:t>
      </w:r>
      <w:r w:rsidRPr="00122513">
        <w:t>=A</w:t>
      </w:r>
      <w:r w:rsidRPr="00122513">
        <w:rPr>
          <w:vertAlign w:val="subscript"/>
        </w:rPr>
        <w:t>i</w:t>
      </w:r>
      <w:r w:rsidRPr="00122513">
        <w:t>B</w:t>
      </w:r>
      <w:r w:rsidRPr="00122513">
        <w:rPr>
          <w:vertAlign w:val="subscript"/>
        </w:rPr>
        <w:t>i</w:t>
      </w:r>
      <w:proofErr w:type="spellEnd"/>
      <w:r w:rsidRPr="00122513">
        <w:t>. Разряд называется распространяющим, если выходной сигнал переноса появляется при наличии входного переноса. Разряд будет распространять входной сигнал переноса, C</w:t>
      </w:r>
      <w:r w:rsidRPr="00122513">
        <w:rPr>
          <w:vertAlign w:val="subscript"/>
        </w:rPr>
        <w:t>i-1</w:t>
      </w:r>
      <w:r w:rsidRPr="00122513">
        <w:t xml:space="preserve"> , если либо </w:t>
      </w:r>
      <w:proofErr w:type="spellStart"/>
      <w:r w:rsidRPr="00122513">
        <w:t>A</w:t>
      </w:r>
      <w:r w:rsidRPr="00122513">
        <w:rPr>
          <w:vertAlign w:val="subscript"/>
        </w:rPr>
        <w:t>i</w:t>
      </w:r>
      <w:proofErr w:type="spellEnd"/>
      <w:r w:rsidRPr="00122513">
        <w:t xml:space="preserve">, либо </w:t>
      </w:r>
      <w:proofErr w:type="spellStart"/>
      <w:r w:rsidRPr="00122513">
        <w:t>B</w:t>
      </w:r>
      <w:r w:rsidRPr="00122513">
        <w:rPr>
          <w:vertAlign w:val="subscript"/>
        </w:rPr>
        <w:t>i</w:t>
      </w:r>
      <w:proofErr w:type="spellEnd"/>
      <w:r w:rsidRPr="00122513">
        <w:t xml:space="preserve"> </w:t>
      </w:r>
      <w:proofErr w:type="gramStart"/>
      <w:r w:rsidRPr="00122513">
        <w:t>равны</w:t>
      </w:r>
      <w:proofErr w:type="gramEnd"/>
      <w:r w:rsidRPr="00122513">
        <w:t xml:space="preserve"> 1. Таким образом, </w:t>
      </w:r>
      <w:proofErr w:type="spellStart"/>
      <w:r w:rsidRPr="00122513">
        <w:t>P</w:t>
      </w:r>
      <w:r w:rsidRPr="00122513">
        <w:rPr>
          <w:vertAlign w:val="subscript"/>
        </w:rPr>
        <w:t>i</w:t>
      </w:r>
      <w:proofErr w:type="spellEnd"/>
      <w:r w:rsidRPr="00122513">
        <w:t xml:space="preserve"> = </w:t>
      </w:r>
      <w:proofErr w:type="spellStart"/>
      <w:r w:rsidRPr="00122513">
        <w:t>A</w:t>
      </w:r>
      <w:r w:rsidRPr="00122513">
        <w:rPr>
          <w:vertAlign w:val="subscript"/>
        </w:rPr>
        <w:t>i</w:t>
      </w:r>
      <w:proofErr w:type="spellEnd"/>
      <w:r w:rsidRPr="00122513">
        <w:t xml:space="preserve"> + </w:t>
      </w:r>
      <w:proofErr w:type="spellStart"/>
      <w:r w:rsidRPr="00122513">
        <w:t>B</w:t>
      </w:r>
      <w:r w:rsidRPr="00122513">
        <w:rPr>
          <w:vertAlign w:val="subscript"/>
        </w:rPr>
        <w:t>i</w:t>
      </w:r>
      <w:proofErr w:type="spellEnd"/>
      <w:r w:rsidRPr="00122513">
        <w:t xml:space="preserve">.  </w:t>
      </w:r>
    </w:p>
    <w:p w:rsidR="00122513" w:rsidRPr="00122513" w:rsidRDefault="00122513" w:rsidP="00B546B8">
      <w:pPr>
        <w:ind w:firstLine="709"/>
      </w:pPr>
      <w:r w:rsidRPr="00122513">
        <w:t xml:space="preserve">Разряд i сумматора будет формировать выходной сигнал переноса </w:t>
      </w:r>
      <w:proofErr w:type="spellStart"/>
      <w:r w:rsidRPr="00122513">
        <w:t>C</w:t>
      </w:r>
      <w:r w:rsidRPr="00122513">
        <w:rPr>
          <w:vertAlign w:val="subscript"/>
        </w:rPr>
        <w:t>i</w:t>
      </w:r>
      <w:proofErr w:type="spellEnd"/>
      <w:r w:rsidRPr="00122513">
        <w:t xml:space="preserve">, если он или генерирует перенос </w:t>
      </w:r>
      <w:proofErr w:type="spellStart"/>
      <w:r w:rsidRPr="00122513">
        <w:t>Gi</w:t>
      </w:r>
      <w:proofErr w:type="spellEnd"/>
      <w:r w:rsidR="003A1360">
        <w:t>,</w:t>
      </w:r>
      <w:r w:rsidRPr="00122513">
        <w:t xml:space="preserve"> или распространяет входной перенос </w:t>
      </w:r>
      <w:proofErr w:type="spellStart"/>
      <w:r w:rsidRPr="00122513">
        <w:t>P</w:t>
      </w:r>
      <w:r w:rsidRPr="00122513">
        <w:rPr>
          <w:vertAlign w:val="subscript"/>
        </w:rPr>
        <w:t>i</w:t>
      </w:r>
      <w:proofErr w:type="spellEnd"/>
      <w:r w:rsidRPr="00122513">
        <w:t xml:space="preserve"> C</w:t>
      </w:r>
      <w:r w:rsidRPr="00122513">
        <w:rPr>
          <w:vertAlign w:val="subscript"/>
        </w:rPr>
        <w:t>i-1</w:t>
      </w:r>
      <w:r w:rsidRPr="00122513">
        <w:t xml:space="preserve">. В виде уравнения это можно записать следующим образом: </w:t>
      </w:r>
    </w:p>
    <w:p w:rsidR="00122513" w:rsidRPr="004A1CAD" w:rsidRDefault="00122513" w:rsidP="00122513">
      <w:pPr>
        <w:jc w:val="center"/>
      </w:pPr>
      <w:proofErr w:type="spellStart"/>
      <w:r w:rsidRPr="003A1360">
        <w:rPr>
          <w:lang w:val="en-US"/>
        </w:rPr>
        <w:t>C</w:t>
      </w:r>
      <w:r w:rsidRPr="003A1360">
        <w:rPr>
          <w:vertAlign w:val="subscript"/>
          <w:lang w:val="en-US"/>
        </w:rPr>
        <w:t>i</w:t>
      </w:r>
      <w:proofErr w:type="spellEnd"/>
      <w:r w:rsidRPr="004A1CAD">
        <w:t xml:space="preserve"> = </w:t>
      </w:r>
      <w:r w:rsidRPr="003A1360">
        <w:rPr>
          <w:lang w:val="en-US"/>
        </w:rPr>
        <w:t>A</w:t>
      </w:r>
      <w:r w:rsidRPr="003A1360">
        <w:rPr>
          <w:vertAlign w:val="subscript"/>
          <w:lang w:val="en-US"/>
        </w:rPr>
        <w:t>i</w:t>
      </w:r>
      <w:r w:rsidRPr="004A1CAD">
        <w:t xml:space="preserve"> </w:t>
      </w:r>
      <w:r w:rsidRPr="003A1360">
        <w:rPr>
          <w:lang w:val="en-US"/>
        </w:rPr>
        <w:t>B</w:t>
      </w:r>
      <w:r w:rsidRPr="003A1360">
        <w:rPr>
          <w:vertAlign w:val="subscript"/>
          <w:lang w:val="en-US"/>
        </w:rPr>
        <w:t>i</w:t>
      </w:r>
      <w:r w:rsidRPr="004A1CAD">
        <w:t xml:space="preserve"> + (</w:t>
      </w:r>
      <w:r w:rsidRPr="003A1360">
        <w:rPr>
          <w:lang w:val="en-US"/>
        </w:rPr>
        <w:t>A</w:t>
      </w:r>
      <w:r w:rsidRPr="003A1360">
        <w:rPr>
          <w:vertAlign w:val="subscript"/>
          <w:lang w:val="en-US"/>
        </w:rPr>
        <w:t>i</w:t>
      </w:r>
      <w:r w:rsidRPr="004A1CAD">
        <w:t xml:space="preserve"> + </w:t>
      </w:r>
      <w:r w:rsidRPr="003A1360">
        <w:rPr>
          <w:lang w:val="en-US"/>
        </w:rPr>
        <w:t>B</w:t>
      </w:r>
      <w:r w:rsidRPr="003A1360">
        <w:rPr>
          <w:vertAlign w:val="subscript"/>
          <w:lang w:val="en-US"/>
        </w:rPr>
        <w:t>i</w:t>
      </w:r>
      <w:r w:rsidRPr="004A1CAD">
        <w:t xml:space="preserve">) </w:t>
      </w:r>
      <w:proofErr w:type="spellStart"/>
      <w:r w:rsidRPr="003A1360">
        <w:rPr>
          <w:lang w:val="en-US"/>
        </w:rPr>
        <w:t>C</w:t>
      </w:r>
      <w:r w:rsidRPr="003A1360">
        <w:rPr>
          <w:vertAlign w:val="subscript"/>
          <w:lang w:val="en-US"/>
        </w:rPr>
        <w:t>i</w:t>
      </w:r>
      <w:proofErr w:type="spellEnd"/>
      <w:r w:rsidRPr="004A1CAD">
        <w:rPr>
          <w:vertAlign w:val="subscript"/>
        </w:rPr>
        <w:t>–1</w:t>
      </w:r>
      <w:r w:rsidRPr="004A1CAD">
        <w:t xml:space="preserve"> = </w:t>
      </w:r>
      <w:proofErr w:type="spellStart"/>
      <w:r w:rsidRPr="003A1360">
        <w:rPr>
          <w:lang w:val="en-US"/>
        </w:rPr>
        <w:t>G</w:t>
      </w:r>
      <w:r w:rsidRPr="003A1360">
        <w:rPr>
          <w:vertAlign w:val="subscript"/>
          <w:lang w:val="en-US"/>
        </w:rPr>
        <w:t>i</w:t>
      </w:r>
      <w:proofErr w:type="spellEnd"/>
      <w:r w:rsidRPr="004A1CAD">
        <w:t xml:space="preserve"> + </w:t>
      </w:r>
      <w:r w:rsidRPr="003A1360">
        <w:rPr>
          <w:lang w:val="en-US"/>
        </w:rPr>
        <w:t>P</w:t>
      </w:r>
      <w:r w:rsidRPr="003A1360">
        <w:rPr>
          <w:vertAlign w:val="subscript"/>
          <w:lang w:val="en-US"/>
        </w:rPr>
        <w:t>i</w:t>
      </w:r>
      <w:r w:rsidRPr="004A1CAD">
        <w:t xml:space="preserve"> </w:t>
      </w:r>
      <w:proofErr w:type="spellStart"/>
      <w:r w:rsidRPr="003A1360">
        <w:rPr>
          <w:lang w:val="en-US"/>
        </w:rPr>
        <w:t>C</w:t>
      </w:r>
      <w:r w:rsidRPr="003A1360">
        <w:rPr>
          <w:vertAlign w:val="subscript"/>
          <w:lang w:val="en-US"/>
        </w:rPr>
        <w:t>i</w:t>
      </w:r>
      <w:proofErr w:type="spellEnd"/>
      <w:r w:rsidRPr="004A1CAD">
        <w:rPr>
          <w:vertAlign w:val="subscript"/>
        </w:rPr>
        <w:t>–1</w:t>
      </w:r>
      <w:r w:rsidR="003A1360" w:rsidRPr="004A1CAD">
        <w:t>.</w:t>
      </w:r>
    </w:p>
    <w:p w:rsidR="00122513" w:rsidRPr="00122513" w:rsidRDefault="00122513" w:rsidP="00B546B8">
      <w:pPr>
        <w:ind w:firstLine="708"/>
      </w:pPr>
      <w:r w:rsidRPr="00122513">
        <w:t>Блок генерирует перенос, если самый старший разряд генерирует перенос или если старший разряд распространяет перенос, сгенерированный предыдущим разрядо</w:t>
      </w:r>
      <w:r w:rsidR="003A1360">
        <w:t>м,</w:t>
      </w:r>
      <w:r w:rsidRPr="00122513">
        <w:t xml:space="preserve"> и т. д. Например, логика блока генерации для блока, охватывающего разряды от 0 до 3, будет следующей:</w:t>
      </w:r>
    </w:p>
    <w:p w:rsidR="00122513" w:rsidRPr="008C4FDC" w:rsidRDefault="00122513" w:rsidP="00122513">
      <w:pPr>
        <w:jc w:val="center"/>
        <w:rPr>
          <w:lang w:val="en-US"/>
        </w:rPr>
      </w:pPr>
      <w:r w:rsidRPr="00122513">
        <w:rPr>
          <w:lang w:val="en-US"/>
        </w:rPr>
        <w:t>G</w:t>
      </w:r>
      <w:r w:rsidRPr="00122513">
        <w:rPr>
          <w:vertAlign w:val="subscript"/>
          <w:lang w:val="en-US"/>
        </w:rPr>
        <w:t>3:0</w:t>
      </w:r>
      <w:r w:rsidRPr="00122513">
        <w:rPr>
          <w:lang w:val="en-US"/>
        </w:rPr>
        <w:t xml:space="preserve"> = G</w:t>
      </w:r>
      <w:r w:rsidRPr="00122513">
        <w:rPr>
          <w:vertAlign w:val="subscript"/>
          <w:lang w:val="en-US"/>
        </w:rPr>
        <w:t>3</w:t>
      </w:r>
      <w:r w:rsidRPr="00122513">
        <w:rPr>
          <w:lang w:val="en-US"/>
        </w:rPr>
        <w:t xml:space="preserve"> + P</w:t>
      </w:r>
      <w:r w:rsidRPr="00122513">
        <w:rPr>
          <w:vertAlign w:val="subscript"/>
          <w:lang w:val="en-US"/>
        </w:rPr>
        <w:t>3</w:t>
      </w:r>
      <w:r w:rsidRPr="00122513">
        <w:rPr>
          <w:lang w:val="en-US"/>
        </w:rPr>
        <w:t xml:space="preserve"> (G</w:t>
      </w:r>
      <w:r w:rsidRPr="00122513">
        <w:rPr>
          <w:vertAlign w:val="subscript"/>
          <w:lang w:val="en-US"/>
        </w:rPr>
        <w:t>2</w:t>
      </w:r>
      <w:r w:rsidRPr="00122513">
        <w:rPr>
          <w:lang w:val="en-US"/>
        </w:rPr>
        <w:t xml:space="preserve"> + P</w:t>
      </w:r>
      <w:r w:rsidRPr="00122513">
        <w:rPr>
          <w:vertAlign w:val="subscript"/>
          <w:lang w:val="en-US"/>
        </w:rPr>
        <w:t>2</w:t>
      </w:r>
      <w:r w:rsidRPr="00122513">
        <w:rPr>
          <w:lang w:val="en-US"/>
        </w:rPr>
        <w:t xml:space="preserve"> (G</w:t>
      </w:r>
      <w:r w:rsidRPr="00122513">
        <w:rPr>
          <w:vertAlign w:val="subscript"/>
          <w:lang w:val="en-US"/>
        </w:rPr>
        <w:t>1</w:t>
      </w:r>
      <w:r w:rsidRPr="00122513">
        <w:rPr>
          <w:lang w:val="en-US"/>
        </w:rPr>
        <w:t xml:space="preserve"> + P</w:t>
      </w:r>
      <w:r w:rsidRPr="00122513">
        <w:rPr>
          <w:vertAlign w:val="subscript"/>
          <w:lang w:val="en-US"/>
        </w:rPr>
        <w:t>1</w:t>
      </w:r>
      <w:r w:rsidRPr="00122513">
        <w:rPr>
          <w:lang w:val="en-US"/>
        </w:rPr>
        <w:t xml:space="preserve"> G</w:t>
      </w:r>
      <w:r w:rsidRPr="00122513">
        <w:rPr>
          <w:vertAlign w:val="subscript"/>
          <w:lang w:val="en-US"/>
        </w:rPr>
        <w:t>0</w:t>
      </w:r>
      <w:r w:rsidRPr="00122513">
        <w:rPr>
          <w:lang w:val="en-US"/>
        </w:rPr>
        <w:t>))</w:t>
      </w:r>
      <w:r w:rsidR="003A1360" w:rsidRPr="008C4FDC">
        <w:rPr>
          <w:lang w:val="en-US"/>
        </w:rPr>
        <w:t>.</w:t>
      </w:r>
    </w:p>
    <w:p w:rsidR="00122513" w:rsidRPr="00122513" w:rsidRDefault="00122513" w:rsidP="00B546B8">
      <w:pPr>
        <w:ind w:firstLine="708"/>
        <w:rPr>
          <w:lang w:val="en-US"/>
        </w:rPr>
      </w:pPr>
      <w:r w:rsidRPr="00122513">
        <w:t>На</w:t>
      </w:r>
      <w:r w:rsidRPr="00122513">
        <w:rPr>
          <w:lang w:val="en-US"/>
        </w:rPr>
        <w:t xml:space="preserve"> VHDL: </w:t>
      </w:r>
      <w:r w:rsidRPr="00122513">
        <w:rPr>
          <w:lang w:val="en-US"/>
        </w:rPr>
        <w:tab/>
      </w:r>
      <w:r w:rsidRPr="00122513">
        <w:rPr>
          <w:lang w:val="en-US"/>
        </w:rPr>
        <w:tab/>
        <w:t>G30&lt;=G3 or P3 and (G2 or P2 and</w:t>
      </w:r>
      <w:r w:rsidR="008C4FDC" w:rsidRPr="008C4FDC">
        <w:rPr>
          <w:lang w:val="en-US"/>
        </w:rPr>
        <w:t xml:space="preserve"> </w:t>
      </w:r>
      <w:r w:rsidRPr="00122513">
        <w:rPr>
          <w:lang w:val="en-US"/>
        </w:rPr>
        <w:t>(G1 or (P1 and G0)));</w:t>
      </w:r>
    </w:p>
    <w:p w:rsidR="00534AB7" w:rsidRDefault="00122513" w:rsidP="00534AB7">
      <w:pPr>
        <w:pStyle w:val="2"/>
      </w:pPr>
      <w:r w:rsidRPr="00122513">
        <w:t>32 разрядный сумматор</w:t>
      </w:r>
      <w:r w:rsidR="008C4FDC">
        <w:t xml:space="preserve"> </w:t>
      </w:r>
      <w:r w:rsidRPr="00122513">
        <w:t>с ускоренным переносом</w:t>
      </w:r>
      <w:r>
        <w:t xml:space="preserve"> </w:t>
      </w:r>
      <w:r w:rsidRPr="00122513">
        <w:t xml:space="preserve">и его четырехразрядный блок. </w:t>
      </w:r>
    </w:p>
    <w:p w:rsidR="00122513" w:rsidRDefault="00122513" w:rsidP="00B546B8">
      <w:pPr>
        <w:ind w:firstLine="709"/>
      </w:pPr>
      <w:r w:rsidRPr="00122513">
        <w:t>Обозначение сигналов то же, что и ранее. На четырех разрядах критический путь составляет семь элементов.</w:t>
      </w:r>
      <w:r w:rsidR="00534AB7">
        <w:t xml:space="preserve"> </w:t>
      </w:r>
      <w:r w:rsidRPr="00122513">
        <w:t>При разрядности больше 16 такой сумматор работает быстрее последовательного, но задержка линейно растет с ростом разрядности.</w:t>
      </w:r>
    </w:p>
    <w:p w:rsidR="009E280C" w:rsidRDefault="00122513" w:rsidP="008C4FDC">
      <w:pPr>
        <w:jc w:val="center"/>
      </w:pPr>
      <w:r w:rsidRPr="00122513">
        <w:rPr>
          <w:noProof/>
        </w:rPr>
        <w:drawing>
          <wp:inline distT="0" distB="0" distL="0" distR="0">
            <wp:extent cx="4108470" cy="3962178"/>
            <wp:effectExtent l="0" t="0" r="6350" b="635"/>
            <wp:docPr id="2457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78" name="Picture 2"/>
                    <pic:cNvPicPr>
                      <a:picLocks noChangeAspect="1" noChangeArrowheads="1"/>
                    </pic:cNvPicPr>
                  </pic:nvPicPr>
                  <pic:blipFill>
                    <a:blip r:embed="rId2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6009" cy="3969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C4FDC" w:rsidRDefault="008C4FDC" w:rsidP="00AE2135">
      <w:pPr>
        <w:jc w:val="center"/>
      </w:pPr>
    </w:p>
    <w:p w:rsidR="00AE2135" w:rsidRPr="00AE2135" w:rsidRDefault="00AE2135" w:rsidP="00534AB7">
      <w:pPr>
        <w:pStyle w:val="2"/>
      </w:pPr>
      <w:r w:rsidRPr="00AE2135">
        <w:t>Сумматоры с ускоренным переносом: префиксный сумматор</w:t>
      </w:r>
    </w:p>
    <w:p w:rsidR="00AE2135" w:rsidRDefault="00AE2135" w:rsidP="005649D3"/>
    <w:p w:rsidR="00AE2135" w:rsidRPr="00AE2135" w:rsidRDefault="00AE2135" w:rsidP="00B546B8">
      <w:pPr>
        <w:ind w:firstLine="709"/>
      </w:pPr>
      <w:r w:rsidRPr="00AE2135">
        <w:t>Префиксный сумматор развивает логику генерации и распространения сумматора с ускоренным переносом для еще более быстрого выполнения операции сложения. Сначала он вычисляет G и P для пар разрядов, далее для блоков из 4-х разрядов, затем для блоков из 8-ми, 16-ти и т. д. разрядов, пока сигнал генерации не будет известен для каждого разряда. Сумма определяется всеми сигналами генерации.</w:t>
      </w:r>
    </w:p>
    <w:p w:rsidR="00AE2135" w:rsidRPr="00AE2135" w:rsidRDefault="00AE2135" w:rsidP="00B546B8">
      <w:pPr>
        <w:ind w:firstLine="709"/>
      </w:pPr>
      <w:r>
        <w:t>С</w:t>
      </w:r>
      <w:r w:rsidRPr="00AE2135">
        <w:t>тратегия префиксного сумматора заключается в вычислении входного сигнала переноса C</w:t>
      </w:r>
      <w:r w:rsidRPr="00AE2135">
        <w:rPr>
          <w:vertAlign w:val="subscript"/>
        </w:rPr>
        <w:t>i-1</w:t>
      </w:r>
      <w:r w:rsidRPr="00AE2135">
        <w:t xml:space="preserve"> для каждого разряда так быстро, насколько это возможно. Затем вычисляется сумма:</w:t>
      </w:r>
    </w:p>
    <w:p w:rsidR="00AE2135" w:rsidRPr="00AE2135" w:rsidRDefault="00AE2135" w:rsidP="00AE2135">
      <w:pPr>
        <w:jc w:val="center"/>
      </w:pPr>
      <w:r w:rsidRPr="00AE2135">
        <w:rPr>
          <w:lang w:val="en-US"/>
        </w:rPr>
        <w:t>S</w:t>
      </w:r>
      <w:r w:rsidRPr="00AE2135">
        <w:rPr>
          <w:vertAlign w:val="subscript"/>
          <w:lang w:val="en-US"/>
        </w:rPr>
        <w:t>i</w:t>
      </w:r>
      <w:r w:rsidRPr="00AE2135">
        <w:t xml:space="preserve"> = (</w:t>
      </w:r>
      <w:r w:rsidRPr="00AE2135">
        <w:rPr>
          <w:lang w:val="en-US"/>
        </w:rPr>
        <w:t>A</w:t>
      </w:r>
      <w:r w:rsidRPr="00AE2135">
        <w:rPr>
          <w:vertAlign w:val="subscript"/>
          <w:lang w:val="en-US"/>
        </w:rPr>
        <w:t>i</w:t>
      </w:r>
      <w:r w:rsidRPr="00AE2135">
        <w:t xml:space="preserve"> </w:t>
      </w:r>
      <w:r w:rsidRPr="00AE2135">
        <w:rPr>
          <w:rFonts w:ascii="Cambria Math" w:hAnsi="Cambria Math" w:cs="Cambria Math"/>
        </w:rPr>
        <w:t>⊕</w:t>
      </w:r>
      <w:r w:rsidRPr="00AE2135">
        <w:t xml:space="preserve"> </w:t>
      </w:r>
      <w:r w:rsidRPr="00AE2135">
        <w:rPr>
          <w:lang w:val="en-US"/>
        </w:rPr>
        <w:t>B</w:t>
      </w:r>
      <w:r w:rsidRPr="00AE2135">
        <w:rPr>
          <w:vertAlign w:val="subscript"/>
          <w:lang w:val="en-US"/>
        </w:rPr>
        <w:t>i</w:t>
      </w:r>
      <w:r w:rsidRPr="00AE2135">
        <w:t xml:space="preserve">) </w:t>
      </w:r>
      <w:r w:rsidRPr="00AE2135">
        <w:rPr>
          <w:rFonts w:ascii="Cambria Math" w:hAnsi="Cambria Math" w:cs="Cambria Math"/>
        </w:rPr>
        <w:t>⊕</w:t>
      </w:r>
      <w:r w:rsidRPr="00AE2135">
        <w:t xml:space="preserve"> </w:t>
      </w:r>
      <w:proofErr w:type="spellStart"/>
      <w:r w:rsidRPr="00AE2135">
        <w:rPr>
          <w:lang w:val="en-US"/>
        </w:rPr>
        <w:t>C</w:t>
      </w:r>
      <w:r w:rsidRPr="00AE2135">
        <w:rPr>
          <w:vertAlign w:val="subscript"/>
          <w:lang w:val="en-US"/>
        </w:rPr>
        <w:t>i</w:t>
      </w:r>
      <w:proofErr w:type="spellEnd"/>
      <w:r w:rsidRPr="00AE2135">
        <w:rPr>
          <w:vertAlign w:val="subscript"/>
        </w:rPr>
        <w:t>-1</w:t>
      </w:r>
    </w:p>
    <w:p w:rsidR="00AE2135" w:rsidRPr="00AE2135" w:rsidRDefault="00AE2135" w:rsidP="00B546B8">
      <w:pPr>
        <w:ind w:firstLine="708"/>
      </w:pPr>
      <w:r w:rsidRPr="00AE2135">
        <w:t xml:space="preserve">Определим разряд i =-1 для вычисления </w:t>
      </w:r>
      <w:proofErr w:type="spellStart"/>
      <w:r w:rsidRPr="00AE2135">
        <w:t>C</w:t>
      </w:r>
      <w:r w:rsidRPr="00AE2135">
        <w:rPr>
          <w:vertAlign w:val="subscript"/>
        </w:rPr>
        <w:t>in</w:t>
      </w:r>
      <w:proofErr w:type="spellEnd"/>
      <w:r w:rsidRPr="00AE2135">
        <w:t>: G</w:t>
      </w:r>
      <w:r w:rsidRPr="00AE2135">
        <w:rPr>
          <w:vertAlign w:val="subscript"/>
        </w:rPr>
        <w:t>-1</w:t>
      </w:r>
      <w:r w:rsidRPr="00AE2135">
        <w:t xml:space="preserve"> = </w:t>
      </w:r>
      <w:proofErr w:type="spellStart"/>
      <w:r w:rsidRPr="00AE2135">
        <w:t>C</w:t>
      </w:r>
      <w:r w:rsidRPr="00AE2135">
        <w:rPr>
          <w:vertAlign w:val="subscript"/>
        </w:rPr>
        <w:t>in</w:t>
      </w:r>
      <w:proofErr w:type="spellEnd"/>
      <w:r w:rsidRPr="00AE2135">
        <w:t xml:space="preserve"> и P</w:t>
      </w:r>
      <w:r w:rsidRPr="00AE2135">
        <w:rPr>
          <w:vertAlign w:val="subscript"/>
        </w:rPr>
        <w:t>-1</w:t>
      </w:r>
      <w:r w:rsidRPr="00AE2135">
        <w:t xml:space="preserve"> =0. Следовательно, C</w:t>
      </w:r>
      <w:r w:rsidRPr="00AE2135">
        <w:rPr>
          <w:vertAlign w:val="subscript"/>
        </w:rPr>
        <w:t>i-1</w:t>
      </w:r>
      <w:r w:rsidRPr="00AE2135">
        <w:t xml:space="preserve"> = G</w:t>
      </w:r>
      <w:r w:rsidRPr="00AE2135">
        <w:rPr>
          <w:vertAlign w:val="subscript"/>
        </w:rPr>
        <w:t>i-1:-1</w:t>
      </w:r>
      <w:r w:rsidRPr="00AE2135">
        <w:t>, так как выходной сигнал переноса i-1-го разряда будет активным, если блок, охватывающий разряды от i-1 до -1, генерирует перенос. Полученный перенос генерируется или в разряде i-1, или в предыдущем разряде и затем распространяется дальше. Таким образом</w:t>
      </w:r>
      <w:r w:rsidR="008C4FDC">
        <w:t>,</w:t>
      </w:r>
      <w:r w:rsidRPr="00AE2135">
        <w:t xml:space="preserve"> получим:</w:t>
      </w:r>
    </w:p>
    <w:p w:rsidR="00AE2135" w:rsidRDefault="00AE2135" w:rsidP="005649D3"/>
    <w:p w:rsidR="00AE2135" w:rsidRPr="008C4FDC" w:rsidRDefault="00AE2135" w:rsidP="00AE2135">
      <w:pPr>
        <w:jc w:val="center"/>
      </w:pPr>
      <w:r w:rsidRPr="00AE2135">
        <w:rPr>
          <w:lang w:val="it-IT"/>
        </w:rPr>
        <w:t>S</w:t>
      </w:r>
      <w:r w:rsidRPr="00AE2135">
        <w:rPr>
          <w:vertAlign w:val="subscript"/>
          <w:lang w:val="it-IT"/>
        </w:rPr>
        <w:t>i</w:t>
      </w:r>
      <w:r w:rsidRPr="00AE2135">
        <w:rPr>
          <w:lang w:val="it-IT"/>
        </w:rPr>
        <w:t xml:space="preserve"> = (A</w:t>
      </w:r>
      <w:r w:rsidRPr="00AE2135">
        <w:rPr>
          <w:vertAlign w:val="subscript"/>
          <w:lang w:val="it-IT"/>
        </w:rPr>
        <w:t>i</w:t>
      </w:r>
      <w:r w:rsidRPr="00AE2135">
        <w:rPr>
          <w:lang w:val="it-IT"/>
        </w:rPr>
        <w:t xml:space="preserve"> </w:t>
      </w:r>
      <w:r w:rsidRPr="00AE2135">
        <w:rPr>
          <w:rFonts w:ascii="Cambria Math" w:hAnsi="Cambria Math" w:cs="Cambria Math"/>
          <w:lang w:val="it-IT"/>
        </w:rPr>
        <w:t>⊕</w:t>
      </w:r>
      <w:r w:rsidRPr="00AE2135">
        <w:rPr>
          <w:lang w:val="it-IT"/>
        </w:rPr>
        <w:t xml:space="preserve"> B</w:t>
      </w:r>
      <w:r w:rsidRPr="00AE2135">
        <w:rPr>
          <w:vertAlign w:val="subscript"/>
          <w:lang w:val="it-IT"/>
        </w:rPr>
        <w:t>i</w:t>
      </w:r>
      <w:r w:rsidRPr="00AE2135">
        <w:rPr>
          <w:lang w:val="it-IT"/>
        </w:rPr>
        <w:t xml:space="preserve">) </w:t>
      </w:r>
      <w:r w:rsidRPr="00AE2135">
        <w:rPr>
          <w:rFonts w:ascii="Cambria Math" w:hAnsi="Cambria Math" w:cs="Cambria Math"/>
          <w:lang w:val="it-IT"/>
        </w:rPr>
        <w:t>⊕</w:t>
      </w:r>
      <w:r w:rsidRPr="00AE2135">
        <w:rPr>
          <w:lang w:val="it-IT"/>
        </w:rPr>
        <w:t xml:space="preserve"> G</w:t>
      </w:r>
      <w:r w:rsidRPr="00AE2135">
        <w:rPr>
          <w:vertAlign w:val="subscript"/>
          <w:lang w:val="it-IT"/>
        </w:rPr>
        <w:t>i-1:-1</w:t>
      </w:r>
      <w:r w:rsidR="008C4FDC" w:rsidRPr="008C4FDC">
        <w:t>.</w:t>
      </w:r>
    </w:p>
    <w:p w:rsidR="00AE2135" w:rsidRPr="00AE2135" w:rsidRDefault="00AE2135" w:rsidP="00B546B8">
      <w:pPr>
        <w:ind w:firstLine="709"/>
      </w:pPr>
      <w:r w:rsidRPr="00AE2135">
        <w:t>Теперь необходимо быстро вычислить все блоковые сигналы генерации G</w:t>
      </w:r>
      <w:r w:rsidRPr="00AE2135">
        <w:rPr>
          <w:vertAlign w:val="subscript"/>
        </w:rPr>
        <w:t>-1:-1</w:t>
      </w:r>
      <w:r w:rsidRPr="00AE2135">
        <w:t>, G</w:t>
      </w:r>
      <w:r w:rsidRPr="00AE2135">
        <w:rPr>
          <w:vertAlign w:val="subscript"/>
        </w:rPr>
        <w:t>0:-1</w:t>
      </w:r>
      <w:r w:rsidRPr="00AE2135">
        <w:t>, G</w:t>
      </w:r>
      <w:r w:rsidRPr="00AE2135">
        <w:rPr>
          <w:vertAlign w:val="subscript"/>
        </w:rPr>
        <w:t>1:-1</w:t>
      </w:r>
      <w:r w:rsidRPr="00AE2135">
        <w:t>, G</w:t>
      </w:r>
      <w:r w:rsidRPr="00AE2135">
        <w:rPr>
          <w:vertAlign w:val="subscript"/>
        </w:rPr>
        <w:t>2:-1</w:t>
      </w:r>
      <w:r w:rsidRPr="00AE2135">
        <w:t>, . . . , G</w:t>
      </w:r>
      <w:r w:rsidRPr="00AE2135">
        <w:rPr>
          <w:vertAlign w:val="subscript"/>
        </w:rPr>
        <w:t>N-2:-1</w:t>
      </w:r>
      <w:r w:rsidRPr="00AE2135">
        <w:t>. Эти сигналы вместе с P</w:t>
      </w:r>
      <w:r w:rsidRPr="00AE2135">
        <w:rPr>
          <w:vertAlign w:val="subscript"/>
        </w:rPr>
        <w:t>-1:-1</w:t>
      </w:r>
      <w:r w:rsidRPr="00AE2135">
        <w:t>, P</w:t>
      </w:r>
      <w:r w:rsidRPr="00AE2135">
        <w:rPr>
          <w:vertAlign w:val="subscript"/>
        </w:rPr>
        <w:t>0:-1</w:t>
      </w:r>
      <w:r w:rsidRPr="00AE2135">
        <w:t>, P</w:t>
      </w:r>
      <w:r w:rsidRPr="00AE2135">
        <w:rPr>
          <w:vertAlign w:val="subscript"/>
        </w:rPr>
        <w:t>1:-1</w:t>
      </w:r>
      <w:r w:rsidRPr="00AE2135">
        <w:t>, P</w:t>
      </w:r>
      <w:r w:rsidRPr="00AE2135">
        <w:rPr>
          <w:vertAlign w:val="subscript"/>
        </w:rPr>
        <w:t>2:-1</w:t>
      </w:r>
      <w:r w:rsidRPr="00AE2135">
        <w:t>, . . . , P</w:t>
      </w:r>
      <w:r w:rsidRPr="00AE2135">
        <w:rPr>
          <w:vertAlign w:val="subscript"/>
        </w:rPr>
        <w:t xml:space="preserve">N-2:-1 </w:t>
      </w:r>
      <w:r w:rsidRPr="00AE2135">
        <w:t>называют префиксными.</w:t>
      </w:r>
    </w:p>
    <w:p w:rsidR="00AE2135" w:rsidRPr="00AE2135" w:rsidRDefault="00AE2135" w:rsidP="00B546B8">
      <w:pPr>
        <w:ind w:firstLine="709"/>
      </w:pPr>
      <w:r w:rsidRPr="00AE2135">
        <w:t xml:space="preserve">Работа префиксного сумматора начинается с предварительного формирования сигналов </w:t>
      </w:r>
      <w:proofErr w:type="spellStart"/>
      <w:r w:rsidRPr="00AE2135">
        <w:t>P</w:t>
      </w:r>
      <w:r w:rsidRPr="00AE2135">
        <w:rPr>
          <w:vertAlign w:val="subscript"/>
        </w:rPr>
        <w:t>i</w:t>
      </w:r>
      <w:proofErr w:type="spellEnd"/>
      <w:r w:rsidRPr="00AE2135">
        <w:t xml:space="preserve"> и </w:t>
      </w:r>
      <w:proofErr w:type="spellStart"/>
      <w:r w:rsidRPr="00AE2135">
        <w:t>G</w:t>
      </w:r>
      <w:r w:rsidRPr="00AE2135">
        <w:rPr>
          <w:vertAlign w:val="subscript"/>
        </w:rPr>
        <w:t>i</w:t>
      </w:r>
      <w:proofErr w:type="spellEnd"/>
      <w:r w:rsidRPr="00AE2135">
        <w:t xml:space="preserve"> для всех разрядов </w:t>
      </w:r>
      <w:proofErr w:type="spellStart"/>
      <w:r w:rsidRPr="00AE2135">
        <w:t>A</w:t>
      </w:r>
      <w:r w:rsidRPr="00AE2135">
        <w:rPr>
          <w:vertAlign w:val="subscript"/>
        </w:rPr>
        <w:t>i</w:t>
      </w:r>
      <w:proofErr w:type="spellEnd"/>
      <w:r w:rsidRPr="00AE2135">
        <w:t xml:space="preserve"> и </w:t>
      </w:r>
      <w:proofErr w:type="spellStart"/>
      <w:r w:rsidRPr="00AE2135">
        <w:t>B</w:t>
      </w:r>
      <w:r w:rsidRPr="00AE2135">
        <w:rPr>
          <w:vertAlign w:val="subscript"/>
        </w:rPr>
        <w:t>i</w:t>
      </w:r>
      <w:proofErr w:type="spellEnd"/>
      <w:r w:rsidRPr="00AE2135">
        <w:t xml:space="preserve"> с использованием элементов </w:t>
      </w:r>
      <w:r w:rsidRPr="00AE2135">
        <w:rPr>
          <w:lang w:val="en-US"/>
        </w:rPr>
        <w:t>AND</w:t>
      </w:r>
      <w:r w:rsidRPr="00AE2135">
        <w:t xml:space="preserve"> и </w:t>
      </w:r>
      <w:r w:rsidRPr="00AE2135">
        <w:rPr>
          <w:lang w:val="en-US"/>
        </w:rPr>
        <w:t>OR</w:t>
      </w:r>
      <w:r w:rsidRPr="00AE2135">
        <w:t>. Затем используется log</w:t>
      </w:r>
      <w:r w:rsidRPr="00AE2135">
        <w:rPr>
          <w:vertAlign w:val="subscript"/>
        </w:rPr>
        <w:t>2</w:t>
      </w:r>
      <w:r w:rsidRPr="00AE2135">
        <w:t xml:space="preserve">N = 4 уровня ячеек для формирования префиксов </w:t>
      </w:r>
      <w:proofErr w:type="spellStart"/>
      <w:r w:rsidRPr="00AE2135">
        <w:t>G</w:t>
      </w:r>
      <w:r w:rsidRPr="00AE2135">
        <w:rPr>
          <w:vertAlign w:val="subscript"/>
        </w:rPr>
        <w:t>i:j</w:t>
      </w:r>
      <w:proofErr w:type="spellEnd"/>
      <w:r w:rsidRPr="00AE2135">
        <w:t xml:space="preserve"> и </w:t>
      </w:r>
      <w:proofErr w:type="spellStart"/>
      <w:r w:rsidRPr="00AE2135">
        <w:t>P</w:t>
      </w:r>
      <w:r w:rsidRPr="00AE2135">
        <w:rPr>
          <w:vertAlign w:val="subscript"/>
        </w:rPr>
        <w:t>i:j</w:t>
      </w:r>
      <w:proofErr w:type="spellEnd"/>
      <w:r w:rsidRPr="00AE2135">
        <w:t>. Эти ячейки-формирователи принима</w:t>
      </w:r>
      <w:r w:rsidR="008C4FDC">
        <w:t>ю</w:t>
      </w:r>
      <w:r w:rsidRPr="00AE2135">
        <w:t xml:space="preserve">т входы из верхней части блока, охватывающего биты i:k, и из нижней части блока, охватывающего биты k-1:j. Затем эти части объединяются для формирования сигналов генерации и распространения всего блока, охватывающего биты i:j. </w:t>
      </w:r>
    </w:p>
    <w:p w:rsidR="00AE2135" w:rsidRPr="008C4FDC" w:rsidRDefault="00AE2135" w:rsidP="00AE2135">
      <w:pPr>
        <w:jc w:val="center"/>
        <w:rPr>
          <w:lang w:val="en-US"/>
        </w:rPr>
      </w:pPr>
      <w:proofErr w:type="spellStart"/>
      <w:r w:rsidRPr="00AE2135">
        <w:rPr>
          <w:lang w:val="en-US"/>
        </w:rPr>
        <w:t>G</w:t>
      </w:r>
      <w:r w:rsidRPr="00AE2135">
        <w:rPr>
          <w:vertAlign w:val="subscript"/>
          <w:lang w:val="en-US"/>
        </w:rPr>
        <w:t>i</w:t>
      </w:r>
      <w:proofErr w:type="gramStart"/>
      <w:r w:rsidRPr="00AE2135">
        <w:rPr>
          <w:vertAlign w:val="subscript"/>
          <w:lang w:val="en-US"/>
        </w:rPr>
        <w:t>:j</w:t>
      </w:r>
      <w:proofErr w:type="spellEnd"/>
      <w:proofErr w:type="gramEnd"/>
      <w:r w:rsidRPr="00AE2135">
        <w:rPr>
          <w:lang w:val="en-US"/>
        </w:rPr>
        <w:t xml:space="preserve"> = </w:t>
      </w:r>
      <w:proofErr w:type="spellStart"/>
      <w:r w:rsidRPr="00AE2135">
        <w:rPr>
          <w:lang w:val="en-US"/>
        </w:rPr>
        <w:t>G</w:t>
      </w:r>
      <w:r w:rsidRPr="00AE2135">
        <w:rPr>
          <w:vertAlign w:val="subscript"/>
          <w:lang w:val="en-US"/>
        </w:rPr>
        <w:t>i:k</w:t>
      </w:r>
      <w:proofErr w:type="spellEnd"/>
      <w:r w:rsidRPr="00AE2135">
        <w:rPr>
          <w:lang w:val="en-US"/>
        </w:rPr>
        <w:t xml:space="preserve"> + </w:t>
      </w:r>
      <w:proofErr w:type="spellStart"/>
      <w:r w:rsidRPr="00AE2135">
        <w:rPr>
          <w:lang w:val="en-US"/>
        </w:rPr>
        <w:t>P</w:t>
      </w:r>
      <w:r w:rsidRPr="00AE2135">
        <w:rPr>
          <w:vertAlign w:val="subscript"/>
          <w:lang w:val="en-US"/>
        </w:rPr>
        <w:t>i:k</w:t>
      </w:r>
      <w:proofErr w:type="spellEnd"/>
      <w:r w:rsidRPr="00AE2135">
        <w:rPr>
          <w:lang w:val="en-US"/>
        </w:rPr>
        <w:t xml:space="preserve"> G</w:t>
      </w:r>
      <w:r w:rsidRPr="00AE2135">
        <w:rPr>
          <w:vertAlign w:val="subscript"/>
          <w:lang w:val="en-US"/>
        </w:rPr>
        <w:t>k-1:j</w:t>
      </w:r>
      <w:r w:rsidR="008C4FDC" w:rsidRPr="008C4FDC">
        <w:rPr>
          <w:lang w:val="en-US"/>
        </w:rPr>
        <w:t>.</w:t>
      </w:r>
    </w:p>
    <w:p w:rsidR="00AE2135" w:rsidRPr="00AE2135" w:rsidRDefault="00AE2135" w:rsidP="00AE2135">
      <w:pPr>
        <w:jc w:val="center"/>
      </w:pPr>
      <w:r w:rsidRPr="00AE2135">
        <w:rPr>
          <w:lang w:val="en-US"/>
        </w:rPr>
        <w:t>P</w:t>
      </w:r>
      <w:r w:rsidRPr="00AE2135">
        <w:rPr>
          <w:vertAlign w:val="subscript"/>
          <w:lang w:val="en-US"/>
        </w:rPr>
        <w:t>i</w:t>
      </w:r>
      <w:proofErr w:type="gramStart"/>
      <w:r w:rsidRPr="00AE2135">
        <w:rPr>
          <w:vertAlign w:val="subscript"/>
        </w:rPr>
        <w:t>:</w:t>
      </w:r>
      <w:r w:rsidRPr="00AE2135">
        <w:rPr>
          <w:vertAlign w:val="subscript"/>
          <w:lang w:val="en-US"/>
        </w:rPr>
        <w:t>j</w:t>
      </w:r>
      <w:proofErr w:type="gramEnd"/>
      <w:r w:rsidRPr="00AE2135">
        <w:t xml:space="preserve"> = </w:t>
      </w:r>
      <w:r w:rsidRPr="00AE2135">
        <w:rPr>
          <w:lang w:val="en-US"/>
        </w:rPr>
        <w:t>P</w:t>
      </w:r>
      <w:r w:rsidRPr="00AE2135">
        <w:rPr>
          <w:vertAlign w:val="subscript"/>
          <w:lang w:val="en-US"/>
        </w:rPr>
        <w:t>i</w:t>
      </w:r>
      <w:r w:rsidRPr="00AE2135">
        <w:rPr>
          <w:vertAlign w:val="subscript"/>
        </w:rPr>
        <w:t>:</w:t>
      </w:r>
      <w:r w:rsidRPr="00AE2135">
        <w:rPr>
          <w:vertAlign w:val="subscript"/>
          <w:lang w:val="en-US"/>
        </w:rPr>
        <w:t>k</w:t>
      </w:r>
      <w:r w:rsidRPr="00AE2135">
        <w:t xml:space="preserve"> </w:t>
      </w:r>
      <w:proofErr w:type="spellStart"/>
      <w:r w:rsidRPr="00AE2135">
        <w:rPr>
          <w:lang w:val="en-US"/>
        </w:rPr>
        <w:t>P</w:t>
      </w:r>
      <w:r w:rsidRPr="00AE2135">
        <w:rPr>
          <w:vertAlign w:val="subscript"/>
          <w:lang w:val="en-US"/>
        </w:rPr>
        <w:t>k</w:t>
      </w:r>
      <w:proofErr w:type="spellEnd"/>
      <w:r w:rsidRPr="00AE2135">
        <w:rPr>
          <w:vertAlign w:val="subscript"/>
        </w:rPr>
        <w:t>-1:</w:t>
      </w:r>
      <w:r w:rsidRPr="00AE2135">
        <w:rPr>
          <w:vertAlign w:val="subscript"/>
          <w:lang w:val="en-US"/>
        </w:rPr>
        <w:t>j</w:t>
      </w:r>
      <w:r w:rsidR="008C4FDC" w:rsidRPr="00AE2135">
        <w:t>.</w:t>
      </w:r>
    </w:p>
    <w:p w:rsidR="00AE2135" w:rsidRDefault="008C4FDC" w:rsidP="00B546B8">
      <w:pPr>
        <w:ind w:firstLine="708"/>
      </w:pPr>
      <w:r>
        <w:t>Б</w:t>
      </w:r>
      <w:r w:rsidR="00AE2135" w:rsidRPr="00AE2135">
        <w:t xml:space="preserve">лок, охватывающий биты i:j, будет генерировать сигнал переноса, если верхняя часть генерирует перенос или если она распространяет перенос, сгенерированный в нижней части. Блок будет распространять перенос, если и верхняя, и нижняя части распространяют его. </w:t>
      </w:r>
    </w:p>
    <w:p w:rsidR="008C4FDC" w:rsidRPr="00AE2135" w:rsidRDefault="008C4FDC" w:rsidP="00AE2135"/>
    <w:p w:rsidR="00AE2135" w:rsidRPr="00AE2135" w:rsidRDefault="00AE2135" w:rsidP="008C4FDC">
      <w:pPr>
        <w:jc w:val="center"/>
      </w:pPr>
      <w:r w:rsidRPr="00AE2135">
        <w:t>16 разрядный</w:t>
      </w:r>
      <w:r>
        <w:t xml:space="preserve"> </w:t>
      </w:r>
      <w:r w:rsidRPr="00AE2135">
        <w:t>префиксный сумматор, длина критического пути растет по log2N от разрядности</w:t>
      </w:r>
    </w:p>
    <w:p w:rsidR="00AE2135" w:rsidRDefault="00AE2135" w:rsidP="008C4FDC">
      <w:pPr>
        <w:jc w:val="center"/>
      </w:pPr>
      <w:r w:rsidRPr="00AE2135">
        <w:rPr>
          <w:noProof/>
        </w:rPr>
        <w:lastRenderedPageBreak/>
        <w:drawing>
          <wp:inline distT="0" distB="0" distL="0" distR="0">
            <wp:extent cx="5553075" cy="5336431"/>
            <wp:effectExtent l="0" t="0" r="0" b="0"/>
            <wp:docPr id="266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6" name="Picture 2"/>
                    <pic:cNvPicPr>
                      <a:picLocks noChangeAspect="1" noChangeArrowheads="1"/>
                    </pic:cNvPicPr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4449" cy="5337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E2135" w:rsidRPr="00AE2135" w:rsidRDefault="00AE2135" w:rsidP="00B546B8">
      <w:pPr>
        <w:ind w:firstLine="709"/>
      </w:pPr>
      <w:proofErr w:type="gramStart"/>
      <w:r w:rsidRPr="00AE2135">
        <w:t xml:space="preserve">В современных FPGA в составе ячейки имеются узлы, повышающие ее эффективность при решении типовых задач цифровой </w:t>
      </w:r>
      <w:proofErr w:type="spellStart"/>
      <w:r w:rsidRPr="00AE2135">
        <w:t>схемотехники</w:t>
      </w:r>
      <w:proofErr w:type="spellEnd"/>
      <w:r w:rsidRPr="00AE2135">
        <w:t>.</w:t>
      </w:r>
      <w:proofErr w:type="gramEnd"/>
      <w:r w:rsidRPr="00AE2135">
        <w:t xml:space="preserve"> Например, передача бита переноса (</w:t>
      </w:r>
      <w:proofErr w:type="spellStart"/>
      <w:r w:rsidRPr="00AE2135">
        <w:t>carry</w:t>
      </w:r>
      <w:proofErr w:type="spellEnd"/>
      <w:r w:rsidRPr="00AE2135">
        <w:t xml:space="preserve">) в соседний элемент встречается достаточно часто и определяет быстродействие таких элементов, как счетчики и сумматоры. </w:t>
      </w:r>
    </w:p>
    <w:p w:rsidR="00AE2135" w:rsidRPr="00AE2135" w:rsidRDefault="00AE2135" w:rsidP="00B546B8">
      <w:pPr>
        <w:ind w:firstLine="709"/>
      </w:pPr>
      <w:r w:rsidRPr="00AE2135">
        <w:t>Выделение для этого сигнала отдельной линии связи (так называемой линии ускоренного переноса) сопряжено с незначительным усложнением ячейки, но существенно повышает рабочую частоту этих стандартных узлов. Поэтому все FPGA имеют в составе ячейки линии ускоренного переноса.</w:t>
      </w:r>
    </w:p>
    <w:p w:rsidR="00AE2135" w:rsidRDefault="00AE2135" w:rsidP="008C4FDC">
      <w:pPr>
        <w:jc w:val="center"/>
      </w:pPr>
      <w:r w:rsidRPr="00AE2135">
        <w:rPr>
          <w:noProof/>
        </w:rPr>
        <w:lastRenderedPageBreak/>
        <w:drawing>
          <wp:inline distT="0" distB="0" distL="0" distR="0">
            <wp:extent cx="6278864" cy="4133850"/>
            <wp:effectExtent l="0" t="0" r="8255" b="0"/>
            <wp:docPr id="1945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8" name="Picture 2"/>
                    <pic:cNvPicPr>
                      <a:picLocks noChangeAspect="1" noChangeArrowheads="1"/>
                    </pic:cNvPicPr>
                  </pic:nvPicPr>
                  <pic:blipFill>
                    <a:blip r:embed="rId2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2804" cy="4136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C4FDC" w:rsidRPr="00DB672A" w:rsidRDefault="008C4FDC" w:rsidP="00B10033">
      <w:pPr>
        <w:pStyle w:val="2"/>
        <w:rPr>
          <w:sz w:val="16"/>
          <w:szCs w:val="16"/>
        </w:rPr>
      </w:pPr>
    </w:p>
    <w:p w:rsidR="00B10033" w:rsidRDefault="00B10033" w:rsidP="00B10033">
      <w:pPr>
        <w:pStyle w:val="2"/>
      </w:pPr>
      <w:r w:rsidRPr="00B10033">
        <w:t xml:space="preserve">Описание сумматора на </w:t>
      </w:r>
      <w:r w:rsidRPr="00B10033">
        <w:rPr>
          <w:lang w:val="en-US"/>
        </w:rPr>
        <w:t>VHDL</w:t>
      </w:r>
    </w:p>
    <w:p w:rsidR="00B10033" w:rsidRPr="005F27E6" w:rsidRDefault="00B10033" w:rsidP="00B10033">
      <w:pPr>
        <w:rPr>
          <w:lang w:val="en-US"/>
        </w:rPr>
      </w:pPr>
      <w:proofErr w:type="gramStart"/>
      <w:r w:rsidRPr="00B10033">
        <w:rPr>
          <w:lang w:val="en-US"/>
        </w:rPr>
        <w:t>library</w:t>
      </w:r>
      <w:proofErr w:type="gramEnd"/>
      <w:r w:rsidRPr="005F27E6">
        <w:rPr>
          <w:lang w:val="en-US"/>
        </w:rPr>
        <w:t xml:space="preserve"> </w:t>
      </w:r>
      <w:r w:rsidRPr="00B10033">
        <w:rPr>
          <w:lang w:val="en-US"/>
        </w:rPr>
        <w:t>IEEE</w:t>
      </w:r>
      <w:r w:rsidRPr="005F27E6">
        <w:rPr>
          <w:lang w:val="en-US"/>
        </w:rPr>
        <w:t xml:space="preserve">; </w:t>
      </w:r>
    </w:p>
    <w:p w:rsidR="00B10033" w:rsidRPr="00B10033" w:rsidRDefault="00B10033" w:rsidP="00B10033">
      <w:pPr>
        <w:rPr>
          <w:lang w:val="en-US"/>
        </w:rPr>
      </w:pPr>
      <w:proofErr w:type="gramStart"/>
      <w:r w:rsidRPr="00B10033">
        <w:rPr>
          <w:lang w:val="en-US"/>
        </w:rPr>
        <w:t>use</w:t>
      </w:r>
      <w:proofErr w:type="gramEnd"/>
      <w:r w:rsidRPr="00B10033">
        <w:rPr>
          <w:lang w:val="en-US"/>
        </w:rPr>
        <w:t xml:space="preserve"> IEEE.STD_LOGIC_1164.ALL;</w:t>
      </w:r>
    </w:p>
    <w:p w:rsidR="00B10033" w:rsidRPr="00B10033" w:rsidRDefault="00B10033" w:rsidP="00B10033">
      <w:pPr>
        <w:rPr>
          <w:lang w:val="en-US"/>
        </w:rPr>
      </w:pPr>
      <w:proofErr w:type="gramStart"/>
      <w:r w:rsidRPr="00B10033">
        <w:rPr>
          <w:lang w:val="en-US"/>
        </w:rPr>
        <w:t>use</w:t>
      </w:r>
      <w:proofErr w:type="gramEnd"/>
      <w:r w:rsidRPr="00B10033">
        <w:rPr>
          <w:lang w:val="en-US"/>
        </w:rPr>
        <w:t xml:space="preserve"> IEEE.NUMERIC_STD_UNSIGNED.ALL;</w:t>
      </w:r>
    </w:p>
    <w:p w:rsidR="00B10033" w:rsidRPr="00B10033" w:rsidRDefault="00B10033" w:rsidP="00B10033">
      <w:pPr>
        <w:rPr>
          <w:lang w:val="en-US"/>
        </w:rPr>
      </w:pPr>
      <w:proofErr w:type="gramStart"/>
      <w:r w:rsidRPr="00B10033">
        <w:rPr>
          <w:lang w:val="en-US"/>
        </w:rPr>
        <w:t>entity</w:t>
      </w:r>
      <w:proofErr w:type="gramEnd"/>
      <w:r w:rsidRPr="00B10033">
        <w:rPr>
          <w:lang w:val="en-US"/>
        </w:rPr>
        <w:t xml:space="preserve"> adder is</w:t>
      </w:r>
    </w:p>
    <w:p w:rsidR="00B10033" w:rsidRPr="00B10033" w:rsidRDefault="00B10033" w:rsidP="00B10033">
      <w:pPr>
        <w:ind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gramStart"/>
      <w:r w:rsidRPr="00B10033">
        <w:rPr>
          <w:lang w:val="en-US"/>
        </w:rPr>
        <w:t>generic(</w:t>
      </w:r>
      <w:proofErr w:type="gramEnd"/>
      <w:r w:rsidRPr="00B10033">
        <w:rPr>
          <w:lang w:val="en-US"/>
        </w:rPr>
        <w:t>N: integer := 8);</w:t>
      </w:r>
    </w:p>
    <w:p w:rsidR="00B10033" w:rsidRPr="00B10033" w:rsidRDefault="00B10033" w:rsidP="00B10033">
      <w:pPr>
        <w:ind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gramStart"/>
      <w:r w:rsidRPr="00B10033">
        <w:rPr>
          <w:lang w:val="en-US"/>
        </w:rPr>
        <w:t>port(</w:t>
      </w:r>
      <w:proofErr w:type="gramEnd"/>
      <w:r w:rsidRPr="00B10033">
        <w:rPr>
          <w:lang w:val="en-US"/>
        </w:rPr>
        <w:t xml:space="preserve">a, b: in STD_LOGIC_VECTOR(N–1 </w:t>
      </w:r>
      <w:proofErr w:type="spellStart"/>
      <w:r w:rsidRPr="00B10033">
        <w:rPr>
          <w:lang w:val="en-US"/>
        </w:rPr>
        <w:t>downto</w:t>
      </w:r>
      <w:proofErr w:type="spellEnd"/>
      <w:r w:rsidRPr="00B10033">
        <w:rPr>
          <w:lang w:val="en-US"/>
        </w:rPr>
        <w:t xml:space="preserve"> 0);</w:t>
      </w:r>
    </w:p>
    <w:p w:rsidR="00B10033" w:rsidRPr="00B10033" w:rsidRDefault="00B10033" w:rsidP="00B10033">
      <w:pPr>
        <w:ind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spellStart"/>
      <w:proofErr w:type="gramStart"/>
      <w:r w:rsidRPr="00B10033">
        <w:rPr>
          <w:lang w:val="en-US"/>
        </w:rPr>
        <w:t>cin</w:t>
      </w:r>
      <w:proofErr w:type="spellEnd"/>
      <w:proofErr w:type="gramEnd"/>
      <w:r w:rsidRPr="00B10033">
        <w:rPr>
          <w:lang w:val="en-US"/>
        </w:rPr>
        <w:t>: in STD_LOGIC;</w:t>
      </w:r>
    </w:p>
    <w:p w:rsidR="00B10033" w:rsidRPr="00B10033" w:rsidRDefault="00B10033" w:rsidP="00B10033">
      <w:pPr>
        <w:ind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gramStart"/>
      <w:r w:rsidRPr="00B10033">
        <w:rPr>
          <w:lang w:val="en-US"/>
        </w:rPr>
        <w:t>s</w:t>
      </w:r>
      <w:proofErr w:type="gramEnd"/>
      <w:r w:rsidRPr="00B10033">
        <w:rPr>
          <w:lang w:val="en-US"/>
        </w:rPr>
        <w:t xml:space="preserve">: out STD_LOGIC_VECTOR(N–1 </w:t>
      </w:r>
      <w:proofErr w:type="spellStart"/>
      <w:r w:rsidRPr="00B10033">
        <w:rPr>
          <w:lang w:val="en-US"/>
        </w:rPr>
        <w:t>downto</w:t>
      </w:r>
      <w:proofErr w:type="spellEnd"/>
      <w:r w:rsidRPr="00B10033">
        <w:rPr>
          <w:lang w:val="en-US"/>
        </w:rPr>
        <w:t xml:space="preserve"> 0);</w:t>
      </w:r>
    </w:p>
    <w:p w:rsidR="00B10033" w:rsidRPr="00B10033" w:rsidRDefault="00B10033" w:rsidP="00B10033">
      <w:pPr>
        <w:ind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spellStart"/>
      <w:proofErr w:type="gramStart"/>
      <w:r w:rsidRPr="00B10033">
        <w:rPr>
          <w:lang w:val="en-US"/>
        </w:rPr>
        <w:t>cout</w:t>
      </w:r>
      <w:proofErr w:type="spellEnd"/>
      <w:proofErr w:type="gramEnd"/>
      <w:r w:rsidRPr="00B10033">
        <w:rPr>
          <w:lang w:val="en-US"/>
        </w:rPr>
        <w:t>: out STD_LOGIC);</w:t>
      </w:r>
    </w:p>
    <w:p w:rsidR="00B10033" w:rsidRPr="00B10033" w:rsidRDefault="00B10033" w:rsidP="00B10033">
      <w:pPr>
        <w:rPr>
          <w:lang w:val="en-US"/>
        </w:rPr>
      </w:pPr>
      <w:proofErr w:type="gramStart"/>
      <w:r w:rsidRPr="00B10033">
        <w:rPr>
          <w:lang w:val="en-US"/>
        </w:rPr>
        <w:t>end</w:t>
      </w:r>
      <w:proofErr w:type="gramEnd"/>
      <w:r w:rsidRPr="00B10033">
        <w:rPr>
          <w:lang w:val="en-US"/>
        </w:rPr>
        <w:t>;</w:t>
      </w:r>
    </w:p>
    <w:p w:rsidR="00B10033" w:rsidRPr="00B10033" w:rsidRDefault="00B10033" w:rsidP="00B10033">
      <w:pPr>
        <w:rPr>
          <w:lang w:val="en-US"/>
        </w:rPr>
      </w:pPr>
      <w:proofErr w:type="gramStart"/>
      <w:r w:rsidRPr="00B10033">
        <w:rPr>
          <w:lang w:val="en-US"/>
        </w:rPr>
        <w:t>architecture</w:t>
      </w:r>
      <w:proofErr w:type="gramEnd"/>
      <w:r w:rsidRPr="00B10033">
        <w:rPr>
          <w:lang w:val="en-US"/>
        </w:rPr>
        <w:t xml:space="preserve"> synth of adder is</w:t>
      </w:r>
    </w:p>
    <w:p w:rsidR="00B10033" w:rsidRPr="00B10033" w:rsidRDefault="00B10033" w:rsidP="00B10033">
      <w:pPr>
        <w:ind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gramStart"/>
      <w:r w:rsidRPr="00B10033">
        <w:rPr>
          <w:lang w:val="en-US"/>
        </w:rPr>
        <w:t>signal</w:t>
      </w:r>
      <w:proofErr w:type="gramEnd"/>
      <w:r w:rsidRPr="00B10033">
        <w:rPr>
          <w:lang w:val="en-US"/>
        </w:rPr>
        <w:t xml:space="preserve"> result: STD_LOGIC_VECTOR(N </w:t>
      </w:r>
      <w:proofErr w:type="spellStart"/>
      <w:r w:rsidRPr="00B10033">
        <w:rPr>
          <w:lang w:val="en-US"/>
        </w:rPr>
        <w:t>downto</w:t>
      </w:r>
      <w:proofErr w:type="spellEnd"/>
      <w:r w:rsidRPr="00B10033">
        <w:rPr>
          <w:lang w:val="en-US"/>
        </w:rPr>
        <w:t xml:space="preserve"> 0);</w:t>
      </w:r>
    </w:p>
    <w:p w:rsidR="00B10033" w:rsidRPr="00B10033" w:rsidRDefault="00B10033" w:rsidP="00B10033">
      <w:pPr>
        <w:ind w:left="708"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gramStart"/>
      <w:r w:rsidRPr="00B10033">
        <w:rPr>
          <w:lang w:val="en-US"/>
        </w:rPr>
        <w:t>begin</w:t>
      </w:r>
      <w:proofErr w:type="gramEnd"/>
    </w:p>
    <w:p w:rsidR="00B10033" w:rsidRPr="00B10033" w:rsidRDefault="00B10033" w:rsidP="00B10033">
      <w:pPr>
        <w:ind w:left="1416"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gramStart"/>
      <w:r w:rsidRPr="00B10033">
        <w:rPr>
          <w:lang w:val="en-US"/>
        </w:rPr>
        <w:t>result</w:t>
      </w:r>
      <w:proofErr w:type="gramEnd"/>
      <w:r w:rsidRPr="00B10033">
        <w:rPr>
          <w:lang w:val="en-US"/>
        </w:rPr>
        <w:t xml:space="preserve"> &lt;= (“0” &amp; a) + (“0” &amp; b) + </w:t>
      </w:r>
      <w:proofErr w:type="spellStart"/>
      <w:r w:rsidRPr="00B10033">
        <w:rPr>
          <w:lang w:val="en-US"/>
        </w:rPr>
        <w:t>cin</w:t>
      </w:r>
      <w:proofErr w:type="spellEnd"/>
      <w:r w:rsidRPr="00B10033">
        <w:rPr>
          <w:lang w:val="en-US"/>
        </w:rPr>
        <w:t>;</w:t>
      </w:r>
    </w:p>
    <w:p w:rsidR="00B10033" w:rsidRPr="00B10033" w:rsidRDefault="00B10033" w:rsidP="00B10033">
      <w:pPr>
        <w:ind w:left="1416" w:firstLine="708"/>
        <w:rPr>
          <w:lang w:val="en-US"/>
        </w:rPr>
      </w:pPr>
      <w:r w:rsidRPr="00B10033">
        <w:rPr>
          <w:lang w:val="en-US"/>
        </w:rPr>
        <w:t xml:space="preserve"> s &lt;= </w:t>
      </w:r>
      <w:proofErr w:type="gramStart"/>
      <w:r w:rsidRPr="00B10033">
        <w:rPr>
          <w:lang w:val="en-US"/>
        </w:rPr>
        <w:t>result(</w:t>
      </w:r>
      <w:proofErr w:type="gramEnd"/>
      <w:r w:rsidRPr="00B10033">
        <w:rPr>
          <w:lang w:val="en-US"/>
        </w:rPr>
        <w:t xml:space="preserve">N–1 </w:t>
      </w:r>
      <w:proofErr w:type="spellStart"/>
      <w:r w:rsidRPr="00B10033">
        <w:rPr>
          <w:lang w:val="en-US"/>
        </w:rPr>
        <w:t>downto</w:t>
      </w:r>
      <w:proofErr w:type="spellEnd"/>
      <w:r w:rsidRPr="00B10033">
        <w:rPr>
          <w:lang w:val="en-US"/>
        </w:rPr>
        <w:t xml:space="preserve"> 0);</w:t>
      </w:r>
    </w:p>
    <w:p w:rsidR="00B10033" w:rsidRPr="00B10033" w:rsidRDefault="00B10033" w:rsidP="00B10033">
      <w:pPr>
        <w:ind w:left="1416" w:firstLine="708"/>
        <w:rPr>
          <w:lang w:val="en-US"/>
        </w:rPr>
      </w:pPr>
      <w:r w:rsidRPr="00B10033">
        <w:rPr>
          <w:lang w:val="en-US"/>
        </w:rPr>
        <w:t xml:space="preserve"> </w:t>
      </w:r>
      <w:proofErr w:type="spellStart"/>
      <w:proofErr w:type="gramStart"/>
      <w:r w:rsidRPr="00B10033">
        <w:rPr>
          <w:lang w:val="en-US"/>
        </w:rPr>
        <w:t>cout</w:t>
      </w:r>
      <w:proofErr w:type="spellEnd"/>
      <w:proofErr w:type="gramEnd"/>
      <w:r w:rsidRPr="00B10033">
        <w:rPr>
          <w:lang w:val="en-US"/>
        </w:rPr>
        <w:t xml:space="preserve"> &lt;= result(N);</w:t>
      </w:r>
    </w:p>
    <w:p w:rsidR="00B10033" w:rsidRPr="00B10033" w:rsidRDefault="00B10033" w:rsidP="00B10033">
      <w:pPr>
        <w:ind w:left="708" w:firstLine="708"/>
        <w:rPr>
          <w:lang w:val="en-US"/>
        </w:rPr>
      </w:pPr>
      <w:proofErr w:type="gramStart"/>
      <w:r w:rsidRPr="00B10033">
        <w:rPr>
          <w:lang w:val="en-US"/>
        </w:rPr>
        <w:t>end</w:t>
      </w:r>
      <w:proofErr w:type="gramEnd"/>
      <w:r w:rsidRPr="00B10033">
        <w:rPr>
          <w:lang w:val="en-US"/>
        </w:rPr>
        <w:t>;</w:t>
      </w:r>
    </w:p>
    <w:p w:rsidR="00B10033" w:rsidRDefault="00B10033" w:rsidP="008C4FDC">
      <w:pPr>
        <w:jc w:val="center"/>
      </w:pPr>
      <w:r w:rsidRPr="00B10033">
        <w:rPr>
          <w:noProof/>
        </w:rPr>
        <w:drawing>
          <wp:inline distT="0" distB="0" distL="0" distR="0">
            <wp:extent cx="4081881" cy="1244079"/>
            <wp:effectExtent l="0" t="0" r="0" b="0"/>
            <wp:docPr id="286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4" name="Picture 2"/>
                    <pic:cNvPicPr>
                      <a:picLocks noChangeAspect="1" noChangeArrowheads="1"/>
                    </pic:cNvPicPr>
                  </pic:nvPicPr>
                  <pic:blipFill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671" cy="1243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03F01" w:rsidRDefault="00D03F01" w:rsidP="005649D3"/>
    <w:p w:rsidR="0073391C" w:rsidRDefault="0073391C" w:rsidP="00D03F01">
      <w:pPr>
        <w:pStyle w:val="2"/>
      </w:pPr>
    </w:p>
    <w:p w:rsidR="00D03F01" w:rsidRDefault="00D03F01" w:rsidP="00D03F01">
      <w:pPr>
        <w:pStyle w:val="2"/>
      </w:pPr>
      <w:r w:rsidRPr="00D03F01">
        <w:lastRenderedPageBreak/>
        <w:t>Знак двоичных чисел</w:t>
      </w:r>
    </w:p>
    <w:p w:rsidR="00D03F01" w:rsidRPr="00D03F01" w:rsidRDefault="00D03F01" w:rsidP="00B546B8">
      <w:pPr>
        <w:ind w:firstLine="709"/>
      </w:pPr>
      <w:r w:rsidRPr="00D03F01">
        <w:t xml:space="preserve">Часто для вычислений требуются как положительные, так и отрицательные числа, а это значит, что для знака двоичного числа нам потребуется дополнительный разряд. </w:t>
      </w:r>
    </w:p>
    <w:p w:rsidR="00D03F01" w:rsidRPr="00D03F01" w:rsidRDefault="00D03F01" w:rsidP="00B546B8">
      <w:pPr>
        <w:ind w:firstLine="709"/>
      </w:pPr>
      <w:r w:rsidRPr="00D03F01">
        <w:t>Существует несколько способов представления двоичных чисел со знаком (</w:t>
      </w:r>
      <w:proofErr w:type="spellStart"/>
      <w:r w:rsidRPr="00D03F01">
        <w:t>signed</w:t>
      </w:r>
      <w:proofErr w:type="spellEnd"/>
      <w:r w:rsidRPr="00D03F01">
        <w:t>). Наиболее широко применяются два: Прямой Код (</w:t>
      </w:r>
      <w:proofErr w:type="spellStart"/>
      <w:r w:rsidRPr="00D03F01">
        <w:t>Sign</w:t>
      </w:r>
      <w:proofErr w:type="spellEnd"/>
      <w:r w:rsidRPr="00D03F01">
        <w:t>/</w:t>
      </w:r>
      <w:proofErr w:type="spellStart"/>
      <w:r w:rsidRPr="00D03F01">
        <w:t>Magnitude</w:t>
      </w:r>
      <w:proofErr w:type="spellEnd"/>
      <w:r w:rsidRPr="00D03F01">
        <w:t>) и Дополнительный Код (</w:t>
      </w:r>
      <w:proofErr w:type="spellStart"/>
      <w:r w:rsidRPr="00D03F01">
        <w:t>Two’s</w:t>
      </w:r>
      <w:proofErr w:type="spellEnd"/>
      <w:r w:rsidRPr="00D03F01">
        <w:t xml:space="preserve"> </w:t>
      </w:r>
      <w:proofErr w:type="spellStart"/>
      <w:r w:rsidRPr="00D03F01">
        <w:t>Complement</w:t>
      </w:r>
      <w:proofErr w:type="spellEnd"/>
      <w:r w:rsidRPr="00D03F01">
        <w:t>).</w:t>
      </w:r>
    </w:p>
    <w:p w:rsidR="00B546B8" w:rsidRDefault="00B546B8" w:rsidP="00FA5A39"/>
    <w:p w:rsidR="00FA5A39" w:rsidRDefault="00FA5A39" w:rsidP="008C4FDC">
      <w:pPr>
        <w:jc w:val="center"/>
      </w:pPr>
      <w:r w:rsidRPr="00FA5A39">
        <w:t>Прямой код</w:t>
      </w:r>
    </w:p>
    <w:p w:rsidR="00FA5A39" w:rsidRPr="00FA5A39" w:rsidRDefault="00FA5A39" w:rsidP="00B546B8">
      <w:pPr>
        <w:ind w:firstLine="709"/>
      </w:pPr>
      <w:r w:rsidRPr="00FA5A39">
        <w:t xml:space="preserve">Представление отрицательных двоичных </w:t>
      </w:r>
      <w:r w:rsidR="008C4FDC" w:rsidRPr="00D03F01">
        <w:t>чисел</w:t>
      </w:r>
      <w:r w:rsidR="008C4FDC" w:rsidRPr="00FA5A39">
        <w:t xml:space="preserve"> </w:t>
      </w:r>
      <w:r w:rsidRPr="00FA5A39">
        <w:t>с использованием прямого кода интуитивно покажется вам наиболее привлекательным, поскольку совпадает с привычным способом записи отрицательных чисел, когда сначала идет знак минус, а затем абсолютное значение числа.</w:t>
      </w:r>
    </w:p>
    <w:p w:rsidR="00FA5A39" w:rsidRPr="00FA5A39" w:rsidRDefault="00FA5A39" w:rsidP="00B546B8">
      <w:pPr>
        <w:ind w:firstLine="709"/>
      </w:pPr>
      <w:r w:rsidRPr="00FA5A39">
        <w:t xml:space="preserve">Двоичное число, состоящее из N битов и записанное в прямом коде, использует наиболее значимый бит для знака, а остальные N−1 бита </w:t>
      </w:r>
      <w:r w:rsidR="008C4FDC">
        <w:t xml:space="preserve">- </w:t>
      </w:r>
      <w:r w:rsidRPr="00FA5A39">
        <w:t xml:space="preserve">для записи абсолютного значения этого числа. Если наиболее значимый бит </w:t>
      </w:r>
      <w:r w:rsidR="008C4FDC">
        <w:t>«</w:t>
      </w:r>
      <w:r w:rsidRPr="00FA5A39">
        <w:t>0</w:t>
      </w:r>
      <w:r w:rsidR="008C4FDC">
        <w:t>»</w:t>
      </w:r>
      <w:r w:rsidRPr="00FA5A39">
        <w:t xml:space="preserve">, то число положительное. Если наиболее значимый бит </w:t>
      </w:r>
      <w:r w:rsidR="008C4FDC">
        <w:t>«</w:t>
      </w:r>
      <w:r w:rsidRPr="00FA5A39">
        <w:t>1</w:t>
      </w:r>
      <w:r w:rsidR="008C4FDC">
        <w:t>»</w:t>
      </w:r>
      <w:r w:rsidRPr="00FA5A39">
        <w:t>, то число отрицательное.</w:t>
      </w:r>
    </w:p>
    <w:p w:rsidR="008C4FDC" w:rsidRDefault="00FA5A39" w:rsidP="00B546B8">
      <w:pPr>
        <w:ind w:firstLine="709"/>
      </w:pPr>
      <w:r w:rsidRPr="00FA5A39">
        <w:t xml:space="preserve">Ограничение прямого кода: для разрядности </w:t>
      </w:r>
      <w:r w:rsidRPr="00FA5A39">
        <w:rPr>
          <w:lang w:val="en-US"/>
        </w:rPr>
        <w:t>N</w:t>
      </w:r>
      <w:r w:rsidRPr="00FA5A39">
        <w:t xml:space="preserve"> число окажется в диапазоне</w:t>
      </w:r>
    </w:p>
    <w:p w:rsidR="00FA5A39" w:rsidRPr="00FA5A39" w:rsidRDefault="00FA5A39" w:rsidP="008C4FDC">
      <w:pPr>
        <w:jc w:val="center"/>
      </w:pPr>
      <w:r w:rsidRPr="00FA5A39">
        <w:rPr>
          <w:lang w:val="pt-BR"/>
        </w:rPr>
        <w:t>[−2</w:t>
      </w:r>
      <w:r w:rsidRPr="00FA5A39">
        <w:rPr>
          <w:vertAlign w:val="superscript"/>
          <w:lang w:val="pt-BR"/>
        </w:rPr>
        <w:t>N−1</w:t>
      </w:r>
      <w:r w:rsidRPr="00FA5A39">
        <w:rPr>
          <w:lang w:val="pt-BR"/>
        </w:rPr>
        <w:t xml:space="preserve"> + 1, 2</w:t>
      </w:r>
      <w:r w:rsidRPr="00FA5A39">
        <w:rPr>
          <w:vertAlign w:val="superscript"/>
          <w:lang w:val="pt-BR"/>
        </w:rPr>
        <w:t xml:space="preserve">N −1 </w:t>
      </w:r>
      <w:r w:rsidRPr="00FA5A39">
        <w:rPr>
          <w:lang w:val="pt-BR"/>
        </w:rPr>
        <w:t>− 1].</w:t>
      </w:r>
    </w:p>
    <w:p w:rsidR="00FA5A39" w:rsidRPr="00FA5A39" w:rsidRDefault="00FA5A39" w:rsidP="00B546B8">
      <w:pPr>
        <w:ind w:firstLine="709"/>
      </w:pPr>
      <w:r w:rsidRPr="00FA5A39">
        <w:t xml:space="preserve">Запишем числа 5 и –5 как </w:t>
      </w:r>
      <w:proofErr w:type="spellStart"/>
      <w:r w:rsidRPr="00FA5A39">
        <w:t>четырехбитовые</w:t>
      </w:r>
      <w:proofErr w:type="spellEnd"/>
      <w:r w:rsidRPr="00FA5A39">
        <w:t xml:space="preserve"> числа в прямом коде</w:t>
      </w:r>
      <w:r w:rsidR="008C4FDC">
        <w:t>.</w:t>
      </w:r>
      <w:r w:rsidRPr="00FA5A39">
        <w:t xml:space="preserve"> </w:t>
      </w:r>
    </w:p>
    <w:p w:rsidR="00FA5A39" w:rsidRPr="00FA5A39" w:rsidRDefault="00FA5A39" w:rsidP="00B546B8">
      <w:pPr>
        <w:ind w:firstLine="709"/>
      </w:pPr>
      <w:r w:rsidRPr="00FA5A39">
        <w:t>Решение: Оба числа имеют абсолютную величину 5</w:t>
      </w:r>
      <w:r w:rsidRPr="00FA5A39">
        <w:rPr>
          <w:vertAlign w:val="subscript"/>
        </w:rPr>
        <w:t>10</w:t>
      </w:r>
      <w:r w:rsidRPr="00FA5A39">
        <w:t xml:space="preserve"> = 101</w:t>
      </w:r>
      <w:r w:rsidRPr="00FA5A39">
        <w:rPr>
          <w:vertAlign w:val="subscript"/>
        </w:rPr>
        <w:t>2</w:t>
      </w:r>
      <w:r w:rsidRPr="00FA5A39">
        <w:t>. Таким образом, 5</w:t>
      </w:r>
      <w:r w:rsidRPr="00FA5A39">
        <w:rPr>
          <w:vertAlign w:val="subscript"/>
        </w:rPr>
        <w:t>10</w:t>
      </w:r>
      <w:r w:rsidRPr="00FA5A39">
        <w:t>=0101</w:t>
      </w:r>
      <w:r w:rsidRPr="00FA5A39">
        <w:rPr>
          <w:vertAlign w:val="subscript"/>
        </w:rPr>
        <w:t>2</w:t>
      </w:r>
      <w:r w:rsidRPr="00FA5A39">
        <w:t xml:space="preserve"> и –5</w:t>
      </w:r>
      <w:r w:rsidRPr="00FA5A39">
        <w:rPr>
          <w:vertAlign w:val="subscript"/>
        </w:rPr>
        <w:t xml:space="preserve">10 </w:t>
      </w:r>
      <w:r w:rsidRPr="00FA5A39">
        <w:t>=1101</w:t>
      </w:r>
      <w:r w:rsidRPr="00FA5A39">
        <w:rPr>
          <w:vertAlign w:val="subscript"/>
        </w:rPr>
        <w:t>2</w:t>
      </w:r>
      <w:r w:rsidRPr="00FA5A39">
        <w:t>.</w:t>
      </w:r>
    </w:p>
    <w:p w:rsidR="00FA5A39" w:rsidRPr="00FA5A39" w:rsidRDefault="00FA5A39" w:rsidP="00B546B8">
      <w:pPr>
        <w:ind w:firstLine="709"/>
      </w:pPr>
      <w:r w:rsidRPr="00FA5A39">
        <w:t>Проблема прямого кода: попробуем сложить в столбик 5 и -5. Получим 10010</w:t>
      </w:r>
      <w:r w:rsidRPr="00FA5A39">
        <w:rPr>
          <w:vertAlign w:val="subscript"/>
        </w:rPr>
        <w:t>2</w:t>
      </w:r>
      <w:r w:rsidRPr="00FA5A39">
        <w:t>, то есть заведомо неверный ответ. Кроме того</w:t>
      </w:r>
      <w:r w:rsidR="00375B9D">
        <w:t>,</w:t>
      </w:r>
      <w:r w:rsidRPr="00FA5A39">
        <w:t xml:space="preserve"> возможны ошибки из-за того, что 0 может быть </w:t>
      </w:r>
      <w:proofErr w:type="gramStart"/>
      <w:r w:rsidRPr="00FA5A39">
        <w:t>записан</w:t>
      </w:r>
      <w:proofErr w:type="gramEnd"/>
      <w:r w:rsidRPr="00FA5A39">
        <w:t xml:space="preserve"> двумя разными способами.</w:t>
      </w:r>
    </w:p>
    <w:p w:rsidR="00375B9D" w:rsidRDefault="00375B9D" w:rsidP="00375B9D">
      <w:pPr>
        <w:jc w:val="center"/>
      </w:pPr>
    </w:p>
    <w:p w:rsidR="0013139F" w:rsidRPr="0013139F" w:rsidRDefault="0013139F" w:rsidP="00375B9D">
      <w:pPr>
        <w:jc w:val="center"/>
      </w:pPr>
      <w:r w:rsidRPr="0013139F">
        <w:t>Дополнительный код</w:t>
      </w:r>
    </w:p>
    <w:p w:rsidR="0013139F" w:rsidRPr="0013139F" w:rsidRDefault="0013139F" w:rsidP="00B546B8">
      <w:pPr>
        <w:ind w:firstLine="709"/>
      </w:pPr>
      <w:r w:rsidRPr="0013139F">
        <w:t>Двоичные числа, записанные с использованием дополнительного кода, и двоичные числа без знака идентичны, за исключением того, что в случае дополнительного кода вес наиболее значимого бита −2</w:t>
      </w:r>
      <w:r w:rsidRPr="0013139F">
        <w:rPr>
          <w:vertAlign w:val="superscript"/>
        </w:rPr>
        <w:t xml:space="preserve">N−1 </w:t>
      </w:r>
      <w:r w:rsidRPr="0013139F">
        <w:t>вместо 2</w:t>
      </w:r>
      <w:r w:rsidRPr="0013139F">
        <w:rPr>
          <w:vertAlign w:val="superscript"/>
        </w:rPr>
        <w:t>N−1</w:t>
      </w:r>
      <w:r w:rsidRPr="0013139F">
        <w:t xml:space="preserve">, как в случае двоичного числа без знака. </w:t>
      </w:r>
    </w:p>
    <w:p w:rsidR="00B10033" w:rsidRDefault="0013139F" w:rsidP="00375B9D">
      <w:pPr>
        <w:jc w:val="center"/>
      </w:pPr>
      <w:r w:rsidRPr="0013139F">
        <w:rPr>
          <w:noProof/>
        </w:rPr>
        <w:drawing>
          <wp:inline distT="0" distB="0" distL="0" distR="0">
            <wp:extent cx="1148487" cy="707550"/>
            <wp:effectExtent l="0" t="0" r="0" b="0"/>
            <wp:docPr id="1843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4" name="Picture 2"/>
                    <pic:cNvPicPr>
                      <a:picLocks noChangeAspect="1" noChangeArrowheads="1"/>
                    </pic:cNvPicPr>
                  </pic:nvPicPr>
                  <pic:blipFill>
                    <a:blip r:embed="rId2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919" cy="71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3139F" w:rsidRPr="0013139F" w:rsidRDefault="0013139F" w:rsidP="00B546B8">
      <w:pPr>
        <w:ind w:firstLine="709"/>
      </w:pPr>
      <w:r w:rsidRPr="0013139F">
        <w:t>Правило перекодирования: если число A&gt;0, то [A]</w:t>
      </w:r>
      <w:proofErr w:type="spellStart"/>
      <w:r w:rsidRPr="0013139F">
        <w:t>доп=</w:t>
      </w:r>
      <w:proofErr w:type="spellEnd"/>
      <w:r w:rsidRPr="0013139F">
        <w:t>[A]</w:t>
      </w:r>
      <w:proofErr w:type="spellStart"/>
      <w:r w:rsidRPr="0013139F">
        <w:t>пр</w:t>
      </w:r>
      <w:proofErr w:type="spellEnd"/>
      <w:r w:rsidRPr="0013139F">
        <w:t>, если число</w:t>
      </w:r>
      <w:proofErr w:type="gramStart"/>
      <w:r w:rsidRPr="0013139F">
        <w:t xml:space="preserve"> А</w:t>
      </w:r>
      <w:proofErr w:type="gramEnd"/>
      <w:r w:rsidRPr="0013139F">
        <w:t>&lt;0, то в знаковый разряд кода записывается 1, числовые разряды исходного числа инвертируются, и к младшему числовому разряду добавляется 1.</w:t>
      </w:r>
    </w:p>
    <w:p w:rsidR="0013139F" w:rsidRPr="0013139F" w:rsidRDefault="0013139F" w:rsidP="00B546B8">
      <w:pPr>
        <w:ind w:firstLine="709"/>
      </w:pPr>
      <w:r w:rsidRPr="0013139F">
        <w:t>Если на вход схемы преобразователя четырехразрядного прямого кода в дополнительный код подать дополнительный код, то на выходе получим прямой код.</w:t>
      </w:r>
    </w:p>
    <w:p w:rsidR="0013139F" w:rsidRPr="0013139F" w:rsidRDefault="0013139F" w:rsidP="00B546B8">
      <w:pPr>
        <w:ind w:firstLine="709"/>
      </w:pPr>
      <w:r w:rsidRPr="0013139F">
        <w:t xml:space="preserve">Дополнительный код гарантирует однозначное представление нуля, допускает сложение чисел по </w:t>
      </w:r>
      <w:proofErr w:type="gramStart"/>
      <w:r w:rsidRPr="0013139F">
        <w:t>привычной схеме</w:t>
      </w:r>
      <w:proofErr w:type="gramEnd"/>
      <w:r w:rsidRPr="0013139F">
        <w:t>, а значит, избавлен от недостатков прямого кода. В случае дополнительного кода нулевое значение представлено нулями во всех разрядах двоичного числа: 00…000</w:t>
      </w:r>
      <w:r w:rsidRPr="0013139F">
        <w:rPr>
          <w:vertAlign w:val="subscript"/>
        </w:rPr>
        <w:t>2</w:t>
      </w:r>
      <w:r w:rsidRPr="0013139F">
        <w:t>. Максимальное положительное значение представлено нулем в наиболее значимом разряде и единицами во всех других разрядах двоичного числа: 01…111</w:t>
      </w:r>
      <w:r w:rsidRPr="0013139F">
        <w:rPr>
          <w:vertAlign w:val="subscript"/>
        </w:rPr>
        <w:t>2</w:t>
      </w:r>
      <w:r w:rsidRPr="0013139F">
        <w:t xml:space="preserve"> = 2N−1 − 1. </w:t>
      </w:r>
      <w:r w:rsidRPr="0013139F">
        <w:lastRenderedPageBreak/>
        <w:t>Максимальное отрицательное значение имеет единицу в наиболее значимом разряде и нули во всех остальных разрядах: 10…000</w:t>
      </w:r>
      <w:r w:rsidRPr="0013139F">
        <w:rPr>
          <w:vertAlign w:val="subscript"/>
        </w:rPr>
        <w:t>2</w:t>
      </w:r>
      <w:r w:rsidRPr="0013139F">
        <w:t xml:space="preserve"> = −2N−1 . Отрицательная единица представлена единицами во всех разрядах двоичного числа: 11…111</w:t>
      </w:r>
      <w:r w:rsidRPr="0013139F">
        <w:rPr>
          <w:vertAlign w:val="subscript"/>
        </w:rPr>
        <w:t>2</w:t>
      </w:r>
      <w:r w:rsidRPr="0013139F">
        <w:t>.</w:t>
      </w:r>
    </w:p>
    <w:p w:rsidR="0013139F" w:rsidRDefault="0013139F" w:rsidP="00B546B8">
      <w:pPr>
        <w:ind w:firstLine="709"/>
      </w:pPr>
      <w:r w:rsidRPr="0013139F">
        <w:t>Пример перевода. Найти представление −2</w:t>
      </w:r>
      <w:r w:rsidRPr="0013139F">
        <w:rPr>
          <w:vertAlign w:val="subscript"/>
        </w:rPr>
        <w:t>10</w:t>
      </w:r>
      <w:r w:rsidRPr="0013139F">
        <w:t xml:space="preserve"> как 4-битового числа в дополнительном коде. Решение: +2</w:t>
      </w:r>
      <w:r w:rsidRPr="0013139F">
        <w:rPr>
          <w:vertAlign w:val="subscript"/>
        </w:rPr>
        <w:t>10</w:t>
      </w:r>
      <w:r w:rsidRPr="0013139F">
        <w:t xml:space="preserve"> = 0010</w:t>
      </w:r>
      <w:r w:rsidRPr="0013139F">
        <w:rPr>
          <w:vertAlign w:val="subscript"/>
        </w:rPr>
        <w:t>2</w:t>
      </w:r>
      <w:r w:rsidRPr="0013139F">
        <w:t>. Для получения −2</w:t>
      </w:r>
      <w:r w:rsidRPr="0013139F">
        <w:rPr>
          <w:vertAlign w:val="subscript"/>
        </w:rPr>
        <w:t>10</w:t>
      </w:r>
      <w:r w:rsidRPr="0013139F">
        <w:t xml:space="preserve"> инвертируем биты и добавим единицу. Инвертируя 0010</w:t>
      </w:r>
      <w:r w:rsidRPr="0013139F">
        <w:rPr>
          <w:vertAlign w:val="subscript"/>
        </w:rPr>
        <w:t>2</w:t>
      </w:r>
      <w:r w:rsidRPr="0013139F">
        <w:t>, получим 1101</w:t>
      </w:r>
      <w:r w:rsidRPr="0013139F">
        <w:rPr>
          <w:vertAlign w:val="subscript"/>
        </w:rPr>
        <w:t>2</w:t>
      </w:r>
      <w:r w:rsidRPr="0013139F">
        <w:t>. 1101</w:t>
      </w:r>
      <w:r w:rsidRPr="0013139F">
        <w:rPr>
          <w:vertAlign w:val="subscript"/>
        </w:rPr>
        <w:t>2</w:t>
      </w:r>
      <w:r w:rsidRPr="0013139F">
        <w:t xml:space="preserve"> + 1 = 1110</w:t>
      </w:r>
      <w:r w:rsidRPr="0013139F">
        <w:rPr>
          <w:vertAlign w:val="subscript"/>
        </w:rPr>
        <w:t>2</w:t>
      </w:r>
      <w:r w:rsidRPr="0013139F">
        <w:t xml:space="preserve">. </w:t>
      </w:r>
      <w:proofErr w:type="gramStart"/>
      <w:r w:rsidRPr="0013139F">
        <w:t>Итак</w:t>
      </w:r>
      <w:proofErr w:type="gramEnd"/>
      <w:r w:rsidRPr="0013139F">
        <w:t xml:space="preserve"> −2</w:t>
      </w:r>
      <w:r w:rsidRPr="0013139F">
        <w:rPr>
          <w:vertAlign w:val="subscript"/>
        </w:rPr>
        <w:t>10</w:t>
      </w:r>
      <w:r w:rsidRPr="0013139F">
        <w:t xml:space="preserve"> равно 1110</w:t>
      </w:r>
      <w:r w:rsidRPr="0013139F">
        <w:rPr>
          <w:vertAlign w:val="subscript"/>
        </w:rPr>
        <w:t>2</w:t>
      </w:r>
      <w:r w:rsidRPr="0013139F">
        <w:t>.</w:t>
      </w:r>
    </w:p>
    <w:p w:rsidR="008E24B2" w:rsidRDefault="008E24B2" w:rsidP="0013139F"/>
    <w:p w:rsidR="0013139F" w:rsidRDefault="0013139F" w:rsidP="008E24B2">
      <w:pPr>
        <w:jc w:val="center"/>
      </w:pPr>
      <w:r w:rsidRPr="0013139F">
        <w:rPr>
          <w:noProof/>
        </w:rPr>
        <w:drawing>
          <wp:inline distT="0" distB="0" distL="0" distR="0">
            <wp:extent cx="4523467" cy="4153240"/>
            <wp:effectExtent l="0" t="0" r="0" b="0"/>
            <wp:docPr id="2355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4" name="Picture 2"/>
                    <pic:cNvPicPr>
                      <a:picLocks noChangeAspect="1" noChangeArrowheads="1"/>
                    </pic:cNvPicPr>
                  </pic:nvPicPr>
                  <pic:blipFill>
                    <a:blip r:embed="rId2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49" cy="415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24B2" w:rsidRDefault="008E24B2" w:rsidP="0013139F"/>
    <w:p w:rsidR="0013139F" w:rsidRPr="0013139F" w:rsidRDefault="0013139F" w:rsidP="008E24B2">
      <w:pPr>
        <w:jc w:val="center"/>
      </w:pPr>
      <w:r w:rsidRPr="0013139F">
        <w:t>Дополнительный код</w:t>
      </w:r>
    </w:p>
    <w:p w:rsidR="0013139F" w:rsidRPr="0013139F" w:rsidRDefault="0013139F" w:rsidP="00B546B8">
      <w:pPr>
        <w:ind w:firstLine="709"/>
      </w:pPr>
      <w:r w:rsidRPr="0013139F">
        <w:t>Найдем представление −2</w:t>
      </w:r>
      <w:r w:rsidRPr="0013139F">
        <w:rPr>
          <w:vertAlign w:val="subscript"/>
        </w:rPr>
        <w:t>10</w:t>
      </w:r>
      <w:r w:rsidRPr="0013139F">
        <w:t xml:space="preserve"> как 4-битового числа в дополнительном коде. +2</w:t>
      </w:r>
      <w:r w:rsidRPr="0013139F">
        <w:rPr>
          <w:vertAlign w:val="subscript"/>
        </w:rPr>
        <w:t>10</w:t>
      </w:r>
      <w:r w:rsidRPr="0013139F">
        <w:t>=0010</w:t>
      </w:r>
      <w:r w:rsidRPr="0013139F">
        <w:rPr>
          <w:vertAlign w:val="subscript"/>
        </w:rPr>
        <w:t>2</w:t>
      </w:r>
      <w:r w:rsidRPr="0013139F">
        <w:t>. Для получения −2</w:t>
      </w:r>
      <w:r w:rsidRPr="0013139F">
        <w:rPr>
          <w:vertAlign w:val="subscript"/>
        </w:rPr>
        <w:t>10</w:t>
      </w:r>
      <w:r w:rsidRPr="0013139F">
        <w:t xml:space="preserve"> инвертируем биты и добавим единицу. Инвертируя 0010</w:t>
      </w:r>
      <w:r w:rsidRPr="0013139F">
        <w:rPr>
          <w:vertAlign w:val="subscript"/>
        </w:rPr>
        <w:t>2</w:t>
      </w:r>
      <w:r w:rsidRPr="0013139F">
        <w:t>, получим 1101</w:t>
      </w:r>
      <w:r w:rsidRPr="0013139F">
        <w:rPr>
          <w:vertAlign w:val="subscript"/>
        </w:rPr>
        <w:t>2</w:t>
      </w:r>
      <w:r w:rsidRPr="0013139F">
        <w:t>. 1101</w:t>
      </w:r>
      <w:r w:rsidRPr="0013139F">
        <w:rPr>
          <w:vertAlign w:val="subscript"/>
        </w:rPr>
        <w:t>2</w:t>
      </w:r>
      <w:r w:rsidRPr="0013139F">
        <w:t xml:space="preserve"> + 1 = 1110</w:t>
      </w:r>
      <w:r w:rsidRPr="0013139F">
        <w:rPr>
          <w:vertAlign w:val="subscript"/>
        </w:rPr>
        <w:t>2</w:t>
      </w:r>
      <w:r w:rsidRPr="0013139F">
        <w:t>. Итак, −210 равно 1110</w:t>
      </w:r>
      <w:r w:rsidRPr="0013139F">
        <w:rPr>
          <w:vertAlign w:val="subscript"/>
        </w:rPr>
        <w:t>2</w:t>
      </w:r>
      <w:r w:rsidRPr="0013139F">
        <w:t>.</w:t>
      </w:r>
    </w:p>
    <w:p w:rsidR="0013139F" w:rsidRPr="0013139F" w:rsidRDefault="0013139F" w:rsidP="00B546B8">
      <w:pPr>
        <w:ind w:firstLine="708"/>
      </w:pPr>
      <w:r w:rsidRPr="0013139F">
        <w:t xml:space="preserve">При использовании дополнительного кода привычный способ сложения работает как в случае положительных, так и отрицательных чисел. </w:t>
      </w:r>
      <w:proofErr w:type="gramStart"/>
      <w:r w:rsidRPr="0013139F">
        <w:t>Напомним</w:t>
      </w:r>
      <w:proofErr w:type="gramEnd"/>
      <w:r w:rsidRPr="0013139F">
        <w:t xml:space="preserve"> однако, что при сложении N-битных чисел N-й бит (т.е. N + 1-й бит результата) не переносится.</w:t>
      </w:r>
    </w:p>
    <w:p w:rsidR="008E24B2" w:rsidRPr="008E24B2" w:rsidRDefault="008E24B2" w:rsidP="0013139F">
      <w:pPr>
        <w:rPr>
          <w:sz w:val="16"/>
          <w:szCs w:val="16"/>
        </w:rPr>
      </w:pPr>
    </w:p>
    <w:p w:rsidR="0013139F" w:rsidRDefault="0013139F" w:rsidP="008E24B2">
      <w:pPr>
        <w:jc w:val="center"/>
      </w:pPr>
      <w:r w:rsidRPr="0013139F">
        <w:t>Сложение чисел в двоичном коде</w:t>
      </w:r>
      <w:r w:rsidR="008E24B2">
        <w:t xml:space="preserve"> –</w:t>
      </w:r>
      <w:r w:rsidRPr="0013139F">
        <w:t xml:space="preserve"> пример</w:t>
      </w:r>
    </w:p>
    <w:p w:rsidR="0013139F" w:rsidRPr="0013139F" w:rsidRDefault="0013139F" w:rsidP="00B546B8">
      <w:pPr>
        <w:ind w:firstLine="708"/>
      </w:pPr>
      <w:r w:rsidRPr="0013139F">
        <w:t>Вычислим (a) −2</w:t>
      </w:r>
      <w:r w:rsidRPr="0013139F">
        <w:rPr>
          <w:vertAlign w:val="subscript"/>
        </w:rPr>
        <w:t>10</w:t>
      </w:r>
      <w:r w:rsidRPr="0013139F">
        <w:t xml:space="preserve"> + 1</w:t>
      </w:r>
      <w:r w:rsidRPr="0013139F">
        <w:rPr>
          <w:vertAlign w:val="subscript"/>
        </w:rPr>
        <w:t>10</w:t>
      </w:r>
      <w:r w:rsidRPr="0013139F">
        <w:t xml:space="preserve"> и (b) −7</w:t>
      </w:r>
      <w:r w:rsidRPr="0013139F">
        <w:rPr>
          <w:vertAlign w:val="subscript"/>
        </w:rPr>
        <w:t>10</w:t>
      </w:r>
      <w:r w:rsidRPr="0013139F">
        <w:t xml:space="preserve"> + 7</w:t>
      </w:r>
      <w:r w:rsidRPr="0013139F">
        <w:rPr>
          <w:vertAlign w:val="subscript"/>
        </w:rPr>
        <w:t>10</w:t>
      </w:r>
      <w:r w:rsidRPr="0013139F">
        <w:t xml:space="preserve"> с помощью чисел в дополнительном коде: (a) −2</w:t>
      </w:r>
      <w:r w:rsidRPr="0013139F">
        <w:rPr>
          <w:vertAlign w:val="subscript"/>
        </w:rPr>
        <w:t>10</w:t>
      </w:r>
      <w:r w:rsidRPr="0013139F">
        <w:t xml:space="preserve"> + 1</w:t>
      </w:r>
      <w:r w:rsidRPr="0013139F">
        <w:rPr>
          <w:vertAlign w:val="subscript"/>
        </w:rPr>
        <w:t>10</w:t>
      </w:r>
      <w:r w:rsidRPr="0013139F">
        <w:t xml:space="preserve"> = 1110</w:t>
      </w:r>
      <w:r w:rsidRPr="0013139F">
        <w:rPr>
          <w:vertAlign w:val="subscript"/>
        </w:rPr>
        <w:t>2</w:t>
      </w:r>
      <w:r w:rsidRPr="0013139F">
        <w:t xml:space="preserve"> + 0001</w:t>
      </w:r>
      <w:r w:rsidRPr="0013139F">
        <w:rPr>
          <w:vertAlign w:val="subscript"/>
        </w:rPr>
        <w:t>2</w:t>
      </w:r>
      <w:r w:rsidRPr="0013139F">
        <w:t xml:space="preserve"> = 1111</w:t>
      </w:r>
      <w:r w:rsidRPr="0013139F">
        <w:rPr>
          <w:vertAlign w:val="subscript"/>
        </w:rPr>
        <w:t>2</w:t>
      </w:r>
      <w:r w:rsidRPr="0013139F">
        <w:t xml:space="preserve"> = −1</w:t>
      </w:r>
      <w:r w:rsidRPr="0013139F">
        <w:rPr>
          <w:vertAlign w:val="subscript"/>
        </w:rPr>
        <w:t>10</w:t>
      </w:r>
      <w:r w:rsidRPr="0013139F">
        <w:t>. (b) −7</w:t>
      </w:r>
      <w:r w:rsidRPr="0013139F">
        <w:rPr>
          <w:vertAlign w:val="subscript"/>
        </w:rPr>
        <w:t>10</w:t>
      </w:r>
      <w:r w:rsidRPr="0013139F">
        <w:t xml:space="preserve"> + 7</w:t>
      </w:r>
      <w:r w:rsidRPr="0013139F">
        <w:rPr>
          <w:vertAlign w:val="subscript"/>
        </w:rPr>
        <w:t>10</w:t>
      </w:r>
      <w:r w:rsidRPr="0013139F">
        <w:t xml:space="preserve"> = =1001</w:t>
      </w:r>
      <w:r w:rsidRPr="0013139F">
        <w:rPr>
          <w:vertAlign w:val="subscript"/>
        </w:rPr>
        <w:t xml:space="preserve">2 </w:t>
      </w:r>
      <w:r w:rsidRPr="0013139F">
        <w:t>+ 0111</w:t>
      </w:r>
      <w:r w:rsidRPr="0013139F">
        <w:rPr>
          <w:vertAlign w:val="subscript"/>
        </w:rPr>
        <w:t>2</w:t>
      </w:r>
      <w:r w:rsidRPr="0013139F">
        <w:t xml:space="preserve"> = 10000</w:t>
      </w:r>
      <w:r w:rsidRPr="0013139F">
        <w:rPr>
          <w:vertAlign w:val="subscript"/>
        </w:rPr>
        <w:t>2</w:t>
      </w:r>
      <w:r w:rsidRPr="0013139F">
        <w:t>. Пятый бит отбрасывается, оставляя правильный 4-битовый результат 0000</w:t>
      </w:r>
      <w:r w:rsidRPr="0013139F">
        <w:rPr>
          <w:vertAlign w:val="subscript"/>
        </w:rPr>
        <w:t>2</w:t>
      </w:r>
      <w:r w:rsidRPr="0013139F">
        <w:t xml:space="preserve"> </w:t>
      </w:r>
    </w:p>
    <w:p w:rsidR="008E24B2" w:rsidRPr="008E24B2" w:rsidRDefault="008E24B2" w:rsidP="008E24B2">
      <w:pPr>
        <w:rPr>
          <w:sz w:val="16"/>
          <w:szCs w:val="16"/>
        </w:rPr>
      </w:pPr>
    </w:p>
    <w:p w:rsidR="0013139F" w:rsidRPr="0013139F" w:rsidRDefault="0013139F" w:rsidP="008E24B2">
      <w:pPr>
        <w:jc w:val="center"/>
      </w:pPr>
      <w:r w:rsidRPr="0013139F">
        <w:t>Дополнительный код: вычитание чисел</w:t>
      </w:r>
    </w:p>
    <w:p w:rsidR="0013139F" w:rsidRPr="0013139F" w:rsidRDefault="0013139F" w:rsidP="00B546B8">
      <w:pPr>
        <w:ind w:firstLine="360"/>
      </w:pPr>
      <w:r w:rsidRPr="0013139F">
        <w:t xml:space="preserve">Пусть необходимо вычислить </w:t>
      </w:r>
    </w:p>
    <w:p w:rsidR="008F3B61" w:rsidRPr="0013139F" w:rsidRDefault="00960A8B" w:rsidP="00B546B8">
      <w:pPr>
        <w:numPr>
          <w:ilvl w:val="0"/>
          <w:numId w:val="7"/>
        </w:numPr>
        <w:jc w:val="center"/>
      </w:pPr>
      <w:r w:rsidRPr="0013139F">
        <w:t>5</w:t>
      </w:r>
      <w:r w:rsidRPr="004D6568">
        <w:rPr>
          <w:vertAlign w:val="subscript"/>
        </w:rPr>
        <w:t>10</w:t>
      </w:r>
      <w:r w:rsidRPr="0013139F">
        <w:t xml:space="preserve"> − 3</w:t>
      </w:r>
      <w:r w:rsidRPr="004D6568">
        <w:rPr>
          <w:vertAlign w:val="subscript"/>
        </w:rPr>
        <w:t xml:space="preserve">10 </w:t>
      </w:r>
      <w:r w:rsidRPr="0013139F">
        <w:t>и (b) 3</w:t>
      </w:r>
      <w:r w:rsidRPr="004D6568">
        <w:rPr>
          <w:vertAlign w:val="subscript"/>
        </w:rPr>
        <w:t xml:space="preserve">10 </w:t>
      </w:r>
      <w:r w:rsidRPr="0013139F">
        <w:t>− 5</w:t>
      </w:r>
      <w:r w:rsidRPr="004D6568">
        <w:rPr>
          <w:vertAlign w:val="subscript"/>
        </w:rPr>
        <w:t>10</w:t>
      </w:r>
    </w:p>
    <w:p w:rsidR="0013139F" w:rsidRPr="0013139F" w:rsidRDefault="0013139F" w:rsidP="0013139F">
      <w:r w:rsidRPr="0013139F">
        <w:lastRenderedPageBreak/>
        <w:t>используя 4-разрядные числа в дополнительном коде.</w:t>
      </w:r>
    </w:p>
    <w:p w:rsidR="008F3B61" w:rsidRPr="0013139F" w:rsidRDefault="00960A8B" w:rsidP="00B546B8">
      <w:pPr>
        <w:numPr>
          <w:ilvl w:val="0"/>
          <w:numId w:val="8"/>
        </w:numPr>
        <w:tabs>
          <w:tab w:val="clear" w:pos="720"/>
          <w:tab w:val="num" w:pos="0"/>
        </w:tabs>
        <w:ind w:left="0" w:firstLine="709"/>
      </w:pPr>
      <w:r w:rsidRPr="0013139F">
        <w:t>3</w:t>
      </w:r>
      <w:r w:rsidRPr="0013139F">
        <w:rPr>
          <w:vertAlign w:val="subscript"/>
        </w:rPr>
        <w:t>10</w:t>
      </w:r>
      <w:r w:rsidRPr="0013139F">
        <w:t xml:space="preserve"> = 0011</w:t>
      </w:r>
      <w:r w:rsidRPr="0013139F">
        <w:rPr>
          <w:vertAlign w:val="subscript"/>
        </w:rPr>
        <w:t>2</w:t>
      </w:r>
      <w:r w:rsidRPr="0013139F">
        <w:t>. Вычисляя его дополнительный код, получим −3</w:t>
      </w:r>
      <w:r w:rsidRPr="0013139F">
        <w:rPr>
          <w:vertAlign w:val="subscript"/>
        </w:rPr>
        <w:t>10</w:t>
      </w:r>
      <w:r w:rsidRPr="0013139F">
        <w:t xml:space="preserve"> = 1101</w:t>
      </w:r>
      <w:r w:rsidRPr="0013139F">
        <w:rPr>
          <w:vertAlign w:val="subscript"/>
        </w:rPr>
        <w:t>2</w:t>
      </w:r>
      <w:r w:rsidRPr="0013139F">
        <w:t>. Теперь сложим 5</w:t>
      </w:r>
      <w:r w:rsidRPr="0013139F">
        <w:rPr>
          <w:vertAlign w:val="subscript"/>
        </w:rPr>
        <w:t>10</w:t>
      </w:r>
      <w:r w:rsidRPr="0013139F">
        <w:t xml:space="preserve"> + (−3</w:t>
      </w:r>
      <w:r w:rsidRPr="0013139F">
        <w:rPr>
          <w:vertAlign w:val="subscript"/>
        </w:rPr>
        <w:t>10</w:t>
      </w:r>
      <w:r w:rsidRPr="0013139F">
        <w:t>) = 0101</w:t>
      </w:r>
      <w:r w:rsidRPr="0013139F">
        <w:rPr>
          <w:vertAlign w:val="subscript"/>
        </w:rPr>
        <w:t>2</w:t>
      </w:r>
      <w:r w:rsidRPr="0013139F">
        <w:t xml:space="preserve"> + 1101</w:t>
      </w:r>
      <w:r w:rsidRPr="0013139F">
        <w:rPr>
          <w:vertAlign w:val="subscript"/>
        </w:rPr>
        <w:t>2</w:t>
      </w:r>
      <w:r w:rsidRPr="0013139F">
        <w:t xml:space="preserve"> = 0010</w:t>
      </w:r>
      <w:r w:rsidRPr="0013139F">
        <w:rPr>
          <w:vertAlign w:val="subscript"/>
        </w:rPr>
        <w:t>2</w:t>
      </w:r>
      <w:r w:rsidRPr="0013139F">
        <w:t xml:space="preserve"> = 2</w:t>
      </w:r>
      <w:r w:rsidRPr="0013139F">
        <w:rPr>
          <w:vertAlign w:val="subscript"/>
        </w:rPr>
        <w:t>10</w:t>
      </w:r>
      <w:r w:rsidRPr="0013139F">
        <w:t xml:space="preserve">. Отметим, что перенос из наиболее значимой позиции сбрасывается, поскольку результат записывается в четырех битах. </w:t>
      </w:r>
    </w:p>
    <w:p w:rsidR="008F3B61" w:rsidRPr="0013139F" w:rsidRDefault="00960A8B" w:rsidP="00B546B8">
      <w:pPr>
        <w:numPr>
          <w:ilvl w:val="0"/>
          <w:numId w:val="8"/>
        </w:numPr>
        <w:tabs>
          <w:tab w:val="clear" w:pos="720"/>
          <w:tab w:val="num" w:pos="0"/>
        </w:tabs>
        <w:ind w:left="0" w:firstLine="709"/>
      </w:pPr>
      <w:r w:rsidRPr="0013139F">
        <w:t>Вычисляя дополнительный код от 5</w:t>
      </w:r>
      <w:r w:rsidRPr="0013139F">
        <w:rPr>
          <w:vertAlign w:val="subscript"/>
        </w:rPr>
        <w:t>10</w:t>
      </w:r>
      <w:r w:rsidRPr="0013139F">
        <w:t>, получим −5</w:t>
      </w:r>
      <w:r w:rsidRPr="0013139F">
        <w:rPr>
          <w:vertAlign w:val="subscript"/>
        </w:rPr>
        <w:t>10</w:t>
      </w:r>
      <w:r w:rsidRPr="0013139F">
        <w:t xml:space="preserve"> = 1011</w:t>
      </w:r>
      <w:r w:rsidRPr="0013139F">
        <w:rPr>
          <w:vertAlign w:val="subscript"/>
        </w:rPr>
        <w:t>2</w:t>
      </w:r>
      <w:r w:rsidRPr="0013139F">
        <w:t>. Теперь сложим 3</w:t>
      </w:r>
      <w:r w:rsidRPr="0013139F">
        <w:rPr>
          <w:vertAlign w:val="subscript"/>
        </w:rPr>
        <w:t>10</w:t>
      </w:r>
      <w:r w:rsidRPr="0013139F">
        <w:t xml:space="preserve"> + (−5</w:t>
      </w:r>
      <w:r w:rsidRPr="0013139F">
        <w:rPr>
          <w:vertAlign w:val="subscript"/>
        </w:rPr>
        <w:t>10</w:t>
      </w:r>
      <w:r w:rsidRPr="0013139F">
        <w:t>) = 0011</w:t>
      </w:r>
      <w:r w:rsidRPr="0013139F">
        <w:rPr>
          <w:vertAlign w:val="subscript"/>
        </w:rPr>
        <w:t>2</w:t>
      </w:r>
      <w:r w:rsidRPr="0013139F">
        <w:t xml:space="preserve"> + 1011</w:t>
      </w:r>
      <w:r w:rsidRPr="0013139F">
        <w:rPr>
          <w:vertAlign w:val="subscript"/>
        </w:rPr>
        <w:t>2</w:t>
      </w:r>
      <w:r w:rsidRPr="0013139F">
        <w:t xml:space="preserve"> = 1110</w:t>
      </w:r>
      <w:r w:rsidRPr="0013139F">
        <w:rPr>
          <w:vertAlign w:val="subscript"/>
        </w:rPr>
        <w:t>2</w:t>
      </w:r>
      <w:r w:rsidRPr="0013139F">
        <w:t xml:space="preserve"> = −2</w:t>
      </w:r>
      <w:r w:rsidRPr="0013139F">
        <w:rPr>
          <w:vertAlign w:val="subscript"/>
        </w:rPr>
        <w:t>10</w:t>
      </w:r>
      <w:r w:rsidRPr="0013139F">
        <w:t>.</w:t>
      </w:r>
    </w:p>
    <w:p w:rsidR="0013139F" w:rsidRPr="0013139F" w:rsidRDefault="0013139F" w:rsidP="00B546B8">
      <w:pPr>
        <w:tabs>
          <w:tab w:val="num" w:pos="0"/>
        </w:tabs>
        <w:ind w:firstLine="709"/>
      </w:pPr>
      <w:r w:rsidRPr="0013139F">
        <w:t>Таким образом</w:t>
      </w:r>
      <w:r w:rsidR="008E24B2">
        <w:t>,</w:t>
      </w:r>
      <w:r w:rsidRPr="0013139F">
        <w:t xml:space="preserve"> задачи сложения и вычитания эффективно решаются в дополнительном коде. </w:t>
      </w:r>
    </w:p>
    <w:p w:rsidR="008E24B2" w:rsidRPr="008E24B2" w:rsidRDefault="008E24B2" w:rsidP="008E24B2">
      <w:pPr>
        <w:rPr>
          <w:sz w:val="16"/>
          <w:szCs w:val="16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  <w:gridCol w:w="3933"/>
      </w:tblGrid>
      <w:tr w:rsidR="004D6568" w:rsidRPr="004D6568" w:rsidTr="007B26C4">
        <w:tc>
          <w:tcPr>
            <w:tcW w:w="6204" w:type="dxa"/>
          </w:tcPr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t>Реализация</w:t>
            </w:r>
            <w:r w:rsidRPr="004D6568">
              <w:rPr>
                <w:lang w:val="en-US"/>
              </w:rPr>
              <w:t xml:space="preserve"> </w:t>
            </w:r>
            <w:r w:rsidRPr="004D6568">
              <w:t>вычитания</w:t>
            </w:r>
            <w:r w:rsidRPr="004D6568">
              <w:rPr>
                <w:lang w:val="en-US"/>
              </w:rPr>
              <w:t xml:space="preserve"> </w:t>
            </w:r>
            <w:r w:rsidRPr="004D6568">
              <w:t>в</w:t>
            </w:r>
            <w:r w:rsidRPr="004D6568">
              <w:rPr>
                <w:lang w:val="en-US"/>
              </w:rPr>
              <w:t xml:space="preserve"> VHDL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>library IEEE; use IEEE.STD_LOGIC_1164.ALL;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>use IEEE.NUMERIC_STD_UNSIGNED.ALL;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entity </w:t>
            </w:r>
            <w:proofErr w:type="spellStart"/>
            <w:r w:rsidRPr="004D6568">
              <w:rPr>
                <w:lang w:val="en-US"/>
              </w:rPr>
              <w:t>subtractor</w:t>
            </w:r>
            <w:proofErr w:type="spellEnd"/>
            <w:r w:rsidRPr="004D6568">
              <w:rPr>
                <w:lang w:val="en-US"/>
              </w:rPr>
              <w:t xml:space="preserve"> is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 generic(N: integer := 8);</w:t>
            </w:r>
          </w:p>
          <w:p w:rsidR="004D6568" w:rsidRPr="00B42F46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 port(a, b: in STD_LOGIC_VECTOR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(N–1 </w:t>
            </w:r>
            <w:proofErr w:type="spellStart"/>
            <w:r w:rsidRPr="004D6568">
              <w:rPr>
                <w:lang w:val="en-US"/>
              </w:rPr>
              <w:t>downto</w:t>
            </w:r>
            <w:proofErr w:type="spellEnd"/>
            <w:r w:rsidRPr="004D6568">
              <w:rPr>
                <w:lang w:val="en-US"/>
              </w:rPr>
              <w:t xml:space="preserve"> 0);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 y: out STD_LOGIC_VECTOR(N–1 </w:t>
            </w:r>
            <w:proofErr w:type="spellStart"/>
            <w:r w:rsidRPr="004D6568">
              <w:rPr>
                <w:lang w:val="en-US"/>
              </w:rPr>
              <w:t>downto</w:t>
            </w:r>
            <w:proofErr w:type="spellEnd"/>
            <w:r w:rsidRPr="004D6568">
              <w:rPr>
                <w:lang w:val="en-US"/>
              </w:rPr>
              <w:t xml:space="preserve"> 0));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>end;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architecture </w:t>
            </w:r>
            <w:proofErr w:type="spellStart"/>
            <w:r w:rsidRPr="004D6568">
              <w:rPr>
                <w:lang w:val="en-US"/>
              </w:rPr>
              <w:t>synth</w:t>
            </w:r>
            <w:proofErr w:type="spellEnd"/>
            <w:r w:rsidRPr="004D6568">
              <w:rPr>
                <w:lang w:val="en-US"/>
              </w:rPr>
              <w:t xml:space="preserve"> of </w:t>
            </w:r>
            <w:proofErr w:type="spellStart"/>
            <w:r w:rsidRPr="004D6568">
              <w:rPr>
                <w:lang w:val="en-US"/>
              </w:rPr>
              <w:t>subtractor</w:t>
            </w:r>
            <w:proofErr w:type="spellEnd"/>
            <w:r w:rsidRPr="004D6568">
              <w:rPr>
                <w:lang w:val="en-US"/>
              </w:rPr>
              <w:t xml:space="preserve"> is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>begin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 xml:space="preserve"> y &lt;= a – b;</w:t>
            </w:r>
          </w:p>
          <w:p w:rsidR="004D6568" w:rsidRPr="004D6568" w:rsidRDefault="004D6568" w:rsidP="004D6568">
            <w:pPr>
              <w:shd w:val="clear" w:color="auto" w:fill="auto"/>
              <w:jc w:val="left"/>
              <w:rPr>
                <w:lang w:val="en-US"/>
              </w:rPr>
            </w:pPr>
            <w:r w:rsidRPr="004D6568">
              <w:rPr>
                <w:lang w:val="en-US"/>
              </w:rPr>
              <w:t>end;</w:t>
            </w:r>
          </w:p>
        </w:tc>
        <w:tc>
          <w:tcPr>
            <w:tcW w:w="3933" w:type="dxa"/>
          </w:tcPr>
          <w:p w:rsidR="004D6568" w:rsidRPr="00B42F46" w:rsidRDefault="004D6568" w:rsidP="0013139F">
            <w:pPr>
              <w:shd w:val="clear" w:color="auto" w:fill="auto"/>
              <w:rPr>
                <w:lang w:val="en-US"/>
              </w:rPr>
            </w:pPr>
          </w:p>
          <w:p w:rsidR="004D6568" w:rsidRPr="00B42F46" w:rsidRDefault="004D6568" w:rsidP="0013139F">
            <w:pPr>
              <w:shd w:val="clear" w:color="auto" w:fill="auto"/>
              <w:rPr>
                <w:lang w:val="en-US"/>
              </w:rPr>
            </w:pPr>
          </w:p>
          <w:p w:rsidR="004D6568" w:rsidRPr="00B42F46" w:rsidRDefault="004D6568" w:rsidP="0013139F">
            <w:pPr>
              <w:shd w:val="clear" w:color="auto" w:fill="auto"/>
              <w:rPr>
                <w:lang w:val="en-US"/>
              </w:rPr>
            </w:pPr>
          </w:p>
          <w:p w:rsidR="004D6568" w:rsidRPr="00B42F46" w:rsidRDefault="004D6568" w:rsidP="0013139F">
            <w:pPr>
              <w:shd w:val="clear" w:color="auto" w:fill="auto"/>
              <w:rPr>
                <w:lang w:val="en-US"/>
              </w:rPr>
            </w:pPr>
          </w:p>
          <w:p w:rsidR="004D6568" w:rsidRPr="00B42F46" w:rsidRDefault="004D6568" w:rsidP="0013139F">
            <w:pPr>
              <w:shd w:val="clear" w:color="auto" w:fill="auto"/>
              <w:rPr>
                <w:lang w:val="en-US"/>
              </w:rPr>
            </w:pPr>
          </w:p>
          <w:p w:rsidR="004D6568" w:rsidRPr="004D6568" w:rsidRDefault="004D6568" w:rsidP="0013139F">
            <w:pPr>
              <w:shd w:val="clear" w:color="auto" w:fill="auto"/>
              <w:rPr>
                <w:lang w:val="en-US"/>
              </w:rPr>
            </w:pPr>
            <w:r w:rsidRPr="004D6568">
              <w:rPr>
                <w:noProof/>
              </w:rPr>
              <w:drawing>
                <wp:inline distT="0" distB="0" distL="0" distR="0">
                  <wp:extent cx="2351795" cy="688080"/>
                  <wp:effectExtent l="0" t="0" r="0" b="0"/>
                  <wp:docPr id="2969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69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9386" cy="6903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24B2" w:rsidRPr="008E24B2" w:rsidRDefault="008E24B2" w:rsidP="008E24B2">
      <w:pPr>
        <w:rPr>
          <w:sz w:val="16"/>
          <w:szCs w:val="16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4D6568" w:rsidTr="007B26C4">
        <w:tc>
          <w:tcPr>
            <w:tcW w:w="5068" w:type="dxa"/>
          </w:tcPr>
          <w:p w:rsidR="004D6568" w:rsidRDefault="004D6568" w:rsidP="004D6568">
            <w:pPr>
              <w:shd w:val="clear" w:color="auto" w:fill="auto"/>
              <w:jc w:val="center"/>
            </w:pPr>
            <w:r>
              <w:t>Перевод в дополнительный код</w:t>
            </w:r>
          </w:p>
          <w:p w:rsidR="004D6568" w:rsidRDefault="004D6568" w:rsidP="004D6568">
            <w:pPr>
              <w:shd w:val="clear" w:color="auto" w:fill="auto"/>
              <w:jc w:val="center"/>
              <w:rPr>
                <w:lang w:val="en-US"/>
              </w:rPr>
            </w:pPr>
            <w:r w:rsidRPr="004D6568">
              <w:rPr>
                <w:noProof/>
              </w:rPr>
              <w:drawing>
                <wp:inline distT="0" distB="0" distL="0" distR="0">
                  <wp:extent cx="1114425" cy="2551577"/>
                  <wp:effectExtent l="0" t="0" r="0" b="1270"/>
                  <wp:docPr id="14543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5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6892" cy="25572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4D6568" w:rsidRDefault="004D6568" w:rsidP="004D6568">
            <w:pPr>
              <w:shd w:val="clear" w:color="auto" w:fill="auto"/>
              <w:jc w:val="center"/>
            </w:pPr>
            <w:r>
              <w:t xml:space="preserve">Сложение </w:t>
            </w:r>
            <w:r>
              <w:rPr>
                <w:lang w:val="en-US"/>
              </w:rPr>
              <w:t xml:space="preserve">/ </w:t>
            </w:r>
            <w:r>
              <w:t>Вычитание</w:t>
            </w:r>
          </w:p>
          <w:p w:rsidR="004D6568" w:rsidRDefault="004D6568" w:rsidP="004D6568">
            <w:pPr>
              <w:shd w:val="clear" w:color="auto" w:fill="auto"/>
              <w:jc w:val="center"/>
              <w:rPr>
                <w:lang w:val="en-US"/>
              </w:rPr>
            </w:pPr>
            <w:r w:rsidRPr="004D6568">
              <w:rPr>
                <w:noProof/>
              </w:rPr>
              <w:drawing>
                <wp:inline distT="0" distB="0" distL="0" distR="0">
                  <wp:extent cx="1609725" cy="2577506"/>
                  <wp:effectExtent l="0" t="0" r="0" b="0"/>
                  <wp:docPr id="14543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35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0309" cy="2578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B0D12" w:rsidRDefault="00CB0D12" w:rsidP="0092204C">
      <w:pPr>
        <w:pStyle w:val="2"/>
        <w:rPr>
          <w:lang w:val="en-US"/>
        </w:rPr>
      </w:pPr>
    </w:p>
    <w:p w:rsidR="0092204C" w:rsidRPr="0092204C" w:rsidRDefault="0092204C" w:rsidP="0092204C">
      <w:pPr>
        <w:pStyle w:val="2"/>
      </w:pPr>
      <w:r w:rsidRPr="0092204C">
        <w:t>Сравнение. Компаратор</w:t>
      </w:r>
    </w:p>
    <w:p w:rsidR="0092204C" w:rsidRPr="0092204C" w:rsidRDefault="0092204C" w:rsidP="00B546B8">
      <w:pPr>
        <w:ind w:firstLine="708"/>
      </w:pPr>
      <w:r w:rsidRPr="0092204C">
        <w:t>Компараторы определяют, являются ли два двоичных числа равными или одно из них больше/меньше другого. Для примера рассмотрим два 4-х битных слова</w:t>
      </w:r>
      <w:proofErr w:type="gramStart"/>
      <w:r w:rsidRPr="0092204C">
        <w:t> А</w:t>
      </w:r>
      <w:proofErr w:type="gramEnd"/>
      <w:r w:rsidRPr="0092204C">
        <w:t xml:space="preserve"> и</w:t>
      </w:r>
      <w:r w:rsidR="008E24B2">
        <w:t xml:space="preserve"> </w:t>
      </w:r>
      <w:r w:rsidRPr="0092204C">
        <w:t>В, представленны</w:t>
      </w:r>
      <w:r w:rsidR="008E24B2">
        <w:t>х</w:t>
      </w:r>
      <w:r w:rsidRPr="0092204C">
        <w:t xml:space="preserve"> в двоичном виде, причем 3-й разряд будет старшим:</w:t>
      </w:r>
    </w:p>
    <w:p w:rsidR="0092204C" w:rsidRDefault="0092204C" w:rsidP="0092204C">
      <w:pPr>
        <w:jc w:val="center"/>
      </w:pPr>
      <w:r w:rsidRPr="0092204C">
        <w:rPr>
          <w:noProof/>
        </w:rPr>
        <w:drawing>
          <wp:inline distT="0" distB="0" distL="0" distR="0">
            <wp:extent cx="1595886" cy="398972"/>
            <wp:effectExtent l="0" t="0" r="4445" b="1270"/>
            <wp:docPr id="2048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2" name="Picture 2"/>
                    <pic:cNvPicPr>
                      <a:picLocks noChangeAspect="1"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7764" cy="401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8E24B2">
        <w:t>.</w:t>
      </w:r>
    </w:p>
    <w:p w:rsidR="0092204C" w:rsidRPr="0092204C" w:rsidRDefault="0092204C" w:rsidP="00B546B8">
      <w:pPr>
        <w:ind w:firstLine="708"/>
      </w:pPr>
      <w:r w:rsidRPr="0092204C">
        <w:t>Двоичные числа</w:t>
      </w:r>
      <w:proofErr w:type="gramStart"/>
      <w:r w:rsidRPr="0092204C">
        <w:t> </w:t>
      </w:r>
      <w:r w:rsidR="008E24B2">
        <w:t>А</w:t>
      </w:r>
      <w:proofErr w:type="gramEnd"/>
      <w:r w:rsidRPr="0092204C">
        <w:t> и </w:t>
      </w:r>
      <w:r w:rsidR="008E24B2">
        <w:t>В</w:t>
      </w:r>
      <w:r w:rsidRPr="0092204C">
        <w:t> будут равны, если все пары соответственных битов обоих чисел равны, то есть:</w:t>
      </w:r>
    </w:p>
    <w:p w:rsidR="0092204C" w:rsidRDefault="0092204C" w:rsidP="0092204C">
      <w:pPr>
        <w:jc w:val="center"/>
      </w:pPr>
      <w:r w:rsidRPr="0092204C">
        <w:rPr>
          <w:noProof/>
        </w:rPr>
        <w:drawing>
          <wp:inline distT="0" distB="0" distL="0" distR="0">
            <wp:extent cx="3200400" cy="210355"/>
            <wp:effectExtent l="0" t="0" r="0" b="0"/>
            <wp:docPr id="2048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3" name="Picture 3"/>
                    <pic:cNvPicPr>
                      <a:picLocks noChangeAspect="1" noChangeArrowheads="1"/>
                    </pic:cNvPicPr>
                  </pic:nvPicPr>
                  <pic:blipFill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2954" cy="210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263B9" w:rsidRPr="00B263B9" w:rsidRDefault="00B263B9" w:rsidP="00B546B8">
      <w:pPr>
        <w:ind w:firstLine="708"/>
      </w:pPr>
      <w:r w:rsidRPr="00B263B9">
        <w:lastRenderedPageBreak/>
        <w:t>Запишем</w:t>
      </w:r>
      <w:proofErr w:type="gramStart"/>
      <w:r>
        <w:t xml:space="preserve"> </w:t>
      </w:r>
      <w:r w:rsidRPr="00B263B9">
        <w:rPr>
          <w:noProof/>
          <w:position w:val="-12"/>
        </w:rPr>
        <w:drawing>
          <wp:inline distT="0" distB="0" distL="0" distR="0">
            <wp:extent cx="2156604" cy="265981"/>
            <wp:effectExtent l="0" t="0" r="0" b="1270"/>
            <wp:docPr id="2048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5" name="Picture 5"/>
                    <pic:cNvPicPr>
                      <a:picLocks noChangeAspect="1" noChangeArrowheads="1"/>
                    </pic:cNvPicPr>
                  </pic:nvPicPr>
                  <pic:blipFill>
                    <a:blip r:embed="rId2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8232" cy="266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B263B9">
        <w:t>В</w:t>
      </w:r>
      <w:proofErr w:type="gramEnd"/>
      <w:r w:rsidRPr="00B263B9">
        <w:t xml:space="preserve"> таком случае условие равенства</w:t>
      </w:r>
      <w:r>
        <w:t xml:space="preserve"> </w:t>
      </w:r>
      <w:r w:rsidRPr="00B263B9">
        <w:rPr>
          <w:noProof/>
        </w:rPr>
        <w:drawing>
          <wp:inline distT="0" distB="0" distL="0" distR="0">
            <wp:extent cx="2424023" cy="230979"/>
            <wp:effectExtent l="0" t="0" r="0" b="0"/>
            <wp:docPr id="145435" name="Рисунок 10" descr="\ (A=B) = x_3 \cdot x_2 \cdot x_1 \cdot x_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0" descr="\ (A=B) = x_3 \cdot x_2 \cdot x_1 \cdot x_0"/>
                    <pic:cNvPicPr/>
                  </pic:nvPicPr>
                  <pic:blipFill>
                    <a:blip r:embed="rId2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110" cy="231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E24B2">
        <w:t>.</w:t>
      </w:r>
    </w:p>
    <w:p w:rsidR="00B263B9" w:rsidRPr="00B263B9" w:rsidRDefault="00B263B9" w:rsidP="00B546B8">
      <w:pPr>
        <w:ind w:firstLine="708"/>
      </w:pPr>
      <w:r w:rsidRPr="00B263B9">
        <w:t>Условия неравенства:</w:t>
      </w:r>
    </w:p>
    <w:p w:rsidR="0092204C" w:rsidRDefault="00B263B9" w:rsidP="0013139F">
      <w:r w:rsidRPr="00B263B9">
        <w:rPr>
          <w:noProof/>
        </w:rPr>
        <w:drawing>
          <wp:inline distT="0" distB="0" distL="0" distR="0">
            <wp:extent cx="6152515" cy="626745"/>
            <wp:effectExtent l="0" t="0" r="635" b="1905"/>
            <wp:docPr id="14543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4" name="Picture 4"/>
                    <pic:cNvPicPr>
                      <a:picLocks noChangeAspect="1" noChangeArrowheads="1"/>
                    </pic:cNvPicPr>
                  </pic:nvPicPr>
                  <pic:blipFill>
                    <a:blip r:embed="rId2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626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263B9" w:rsidRDefault="00B263B9" w:rsidP="0013139F"/>
    <w:p w:rsidR="00B263B9" w:rsidRDefault="00B263B9" w:rsidP="008E24B2">
      <w:pPr>
        <w:jc w:val="center"/>
      </w:pPr>
      <w:r w:rsidRPr="00B263B9">
        <w:rPr>
          <w:noProof/>
        </w:rPr>
        <w:drawing>
          <wp:inline distT="0" distB="0" distL="0" distR="0">
            <wp:extent cx="5635219" cy="6086475"/>
            <wp:effectExtent l="0" t="0" r="3810" b="0"/>
            <wp:docPr id="2150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6" name="Picture 2"/>
                    <pic:cNvPicPr>
                      <a:picLocks noChangeAspect="1" noChangeArrowheads="1"/>
                    </pic:cNvPicPr>
                  </pic:nvPicPr>
                  <pic:blipFill>
                    <a:blip r:embed="rId2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158" cy="609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263B9" w:rsidRPr="00B263B9" w:rsidRDefault="00B263B9" w:rsidP="00B546B8">
      <w:pPr>
        <w:ind w:firstLine="709"/>
      </w:pPr>
      <w:r w:rsidRPr="00B263B9">
        <w:t>Элемент сравнения без функции вычитания таблица истинности и схема: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8"/>
        <w:gridCol w:w="5069"/>
      </w:tblGrid>
      <w:tr w:rsidR="00B263B9" w:rsidTr="007B26C4">
        <w:tc>
          <w:tcPr>
            <w:tcW w:w="5068" w:type="dxa"/>
          </w:tcPr>
          <w:p w:rsidR="00B263B9" w:rsidRDefault="00B263B9" w:rsidP="008D1F73">
            <w:pPr>
              <w:shd w:val="clear" w:color="auto" w:fill="auto"/>
              <w:jc w:val="right"/>
            </w:pPr>
            <w:r w:rsidRPr="00B263B9">
              <w:rPr>
                <w:noProof/>
              </w:rPr>
              <w:drawing>
                <wp:inline distT="0" distB="0" distL="0" distR="0">
                  <wp:extent cx="1627883" cy="1660551"/>
                  <wp:effectExtent l="0" t="0" r="0" b="0"/>
                  <wp:docPr id="145437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3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5515" cy="1668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9" w:type="dxa"/>
          </w:tcPr>
          <w:p w:rsidR="00B263B9" w:rsidRDefault="00B263B9" w:rsidP="008E24B2">
            <w:pPr>
              <w:shd w:val="clear" w:color="auto" w:fill="auto"/>
            </w:pPr>
            <w:r w:rsidRPr="00B263B9">
              <w:rPr>
                <w:noProof/>
              </w:rPr>
              <w:drawing>
                <wp:inline distT="0" distB="0" distL="0" distR="0">
                  <wp:extent cx="2886075" cy="1409700"/>
                  <wp:effectExtent l="0" t="0" r="9525" b="0"/>
                  <wp:docPr id="14543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35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140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B263B9">
              <w:t>Однобитный компаратор неравенства</w:t>
            </w:r>
          </w:p>
        </w:tc>
      </w:tr>
    </w:tbl>
    <w:p w:rsidR="00B263B9" w:rsidRDefault="00B263B9" w:rsidP="0013139F"/>
    <w:p w:rsidR="00B263B9" w:rsidRDefault="00B263B9" w:rsidP="00B546B8">
      <w:pPr>
        <w:ind w:firstLine="708"/>
      </w:pPr>
      <w:r w:rsidRPr="00B263B9">
        <w:t xml:space="preserve">Многоразрядные компараторы обычно выполняют на базе </w:t>
      </w:r>
      <w:proofErr w:type="gramStart"/>
      <w:r w:rsidRPr="00B263B9">
        <w:t>одноразрядных</w:t>
      </w:r>
      <w:proofErr w:type="gramEnd"/>
      <w:r w:rsidRPr="00B263B9">
        <w:t>. При этом используется принцип последовательного сравнения разрядов многоразрядных чисел, начиная с их старших разрядов, так как уже на этом этапе, если x</w:t>
      </w:r>
      <w:r w:rsidRPr="00B263B9">
        <w:rPr>
          <w:vertAlign w:val="subscript"/>
        </w:rPr>
        <w:t>1m</w:t>
      </w:r>
      <w:r w:rsidRPr="00B263B9">
        <w:t> &gt; x</w:t>
      </w:r>
      <w:r w:rsidRPr="00B263B9">
        <w:rPr>
          <w:vertAlign w:val="subscript"/>
        </w:rPr>
        <w:t>2m</w:t>
      </w:r>
      <w:r w:rsidRPr="00B263B9">
        <w:t>, задача решена однозначно, и сравнение следующих за старшими разрядов не потребуется.</w:t>
      </w:r>
    </w:p>
    <w:p w:rsidR="008E24B2" w:rsidRPr="00B263B9" w:rsidRDefault="008E24B2" w:rsidP="00B263B9"/>
    <w:p w:rsidR="008E24B2" w:rsidRDefault="00B263B9" w:rsidP="008E24B2">
      <w:pPr>
        <w:jc w:val="center"/>
      </w:pPr>
      <w:r w:rsidRPr="00B263B9">
        <w:t>Компаратор с входами переноса</w:t>
      </w:r>
    </w:p>
    <w:p w:rsidR="00B263B9" w:rsidRDefault="00B263B9" w:rsidP="00B546B8">
      <w:pPr>
        <w:ind w:firstLine="708"/>
      </w:pPr>
      <w:r w:rsidRPr="00B263B9">
        <w:t xml:space="preserve">У такого компаратора кроме входов соответствующего разряда есть входы для сообщения о результатах сравнения предыдущего разряда. Такие схемы можно объединять последовательно, получая любую нужную разрядность. </w:t>
      </w:r>
    </w:p>
    <w:p w:rsidR="00B263B9" w:rsidRDefault="00B263B9" w:rsidP="0013139F"/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097"/>
        <w:gridCol w:w="4482"/>
        <w:gridCol w:w="2558"/>
      </w:tblGrid>
      <w:tr w:rsidR="00B263B9" w:rsidTr="007B26C4">
        <w:tc>
          <w:tcPr>
            <w:tcW w:w="2978" w:type="dxa"/>
          </w:tcPr>
          <w:p w:rsidR="00B263B9" w:rsidRDefault="00B263B9" w:rsidP="0013139F">
            <w:pPr>
              <w:shd w:val="clear" w:color="auto" w:fill="auto"/>
            </w:pPr>
            <w:r w:rsidRPr="00B263B9">
              <w:rPr>
                <w:noProof/>
              </w:rPr>
              <w:drawing>
                <wp:inline distT="0" distB="0" distL="0" distR="0">
                  <wp:extent cx="1819316" cy="3291840"/>
                  <wp:effectExtent l="0" t="0" r="9525" b="3810"/>
                  <wp:docPr id="1946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62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9260" cy="32917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80" w:type="dxa"/>
          </w:tcPr>
          <w:p w:rsidR="00B263B9" w:rsidRDefault="00B263B9" w:rsidP="0013139F">
            <w:pPr>
              <w:shd w:val="clear" w:color="auto" w:fill="auto"/>
            </w:pPr>
            <w:r w:rsidRPr="00B263B9">
              <w:rPr>
                <w:noProof/>
              </w:rPr>
              <w:drawing>
                <wp:inline distT="0" distB="0" distL="0" distR="0">
                  <wp:extent cx="2708695" cy="3185165"/>
                  <wp:effectExtent l="0" t="0" r="0" b="0"/>
                  <wp:docPr id="1843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37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7078" cy="3195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:rsidR="00B263B9" w:rsidRDefault="00B263B9" w:rsidP="008E24B2">
            <w:pPr>
              <w:shd w:val="clear" w:color="auto" w:fill="auto"/>
              <w:jc w:val="center"/>
            </w:pPr>
            <w:r w:rsidRPr="00B263B9">
              <w:rPr>
                <w:noProof/>
              </w:rPr>
              <w:drawing>
                <wp:inline distT="0" distB="0" distL="0" distR="0">
                  <wp:extent cx="1249142" cy="1716657"/>
                  <wp:effectExtent l="0" t="0" r="8255" b="0"/>
                  <wp:docPr id="18440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4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903" cy="17149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263B9" w:rsidRDefault="00B263B9" w:rsidP="0013139F"/>
    <w:p w:rsidR="00B263B9" w:rsidRPr="00B263B9" w:rsidRDefault="00B263B9" w:rsidP="00B546B8">
      <w:r w:rsidRPr="00B263B9">
        <w:t>Последовательное объединение компараторов. Увеличиваем разрядность до 4.</w:t>
      </w:r>
    </w:p>
    <w:p w:rsidR="00B263B9" w:rsidRDefault="00B263B9" w:rsidP="008E24B2">
      <w:pPr>
        <w:jc w:val="center"/>
      </w:pPr>
      <w:r w:rsidRPr="00B263B9">
        <w:rPr>
          <w:noProof/>
        </w:rPr>
        <w:drawing>
          <wp:inline distT="0" distB="0" distL="0" distR="0">
            <wp:extent cx="5691462" cy="1484986"/>
            <wp:effectExtent l="0" t="0" r="5080" b="1270"/>
            <wp:docPr id="1946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1" name="Picture 5"/>
                    <pic:cNvPicPr>
                      <a:picLocks noChangeAspect="1" noChangeArrowheads="1"/>
                    </pic:cNvPicPr>
                  </pic:nvPicPr>
                  <pic:blipFill>
                    <a:blip r:embed="rId2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994" cy="1489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263B9" w:rsidRPr="00B263B9" w:rsidRDefault="00B263B9" w:rsidP="008E24B2">
      <w:pPr>
        <w:jc w:val="center"/>
        <w:rPr>
          <w:lang w:val="en-US"/>
        </w:rPr>
      </w:pPr>
      <w:r w:rsidRPr="00B263B9">
        <w:t>Реализация</w:t>
      </w:r>
      <w:r w:rsidRPr="00B263B9">
        <w:rPr>
          <w:lang w:val="en-US"/>
        </w:rPr>
        <w:t xml:space="preserve"> </w:t>
      </w:r>
      <w:r w:rsidRPr="00B263B9">
        <w:t>сравнения</w:t>
      </w:r>
      <w:r w:rsidRPr="00B263B9">
        <w:rPr>
          <w:lang w:val="en-US"/>
        </w:rPr>
        <w:t xml:space="preserve"> </w:t>
      </w:r>
      <w:r w:rsidRPr="00B263B9">
        <w:t>в</w:t>
      </w:r>
      <w:r w:rsidRPr="00B263B9">
        <w:rPr>
          <w:lang w:val="en-US"/>
        </w:rPr>
        <w:t xml:space="preserve"> VHDL</w:t>
      </w:r>
    </w:p>
    <w:p w:rsidR="00B263B9" w:rsidRPr="00DF139C" w:rsidRDefault="00B263B9" w:rsidP="00B263B9">
      <w:pPr>
        <w:rPr>
          <w:lang w:val="en-US"/>
        </w:rPr>
      </w:pPr>
    </w:p>
    <w:p w:rsidR="00B263B9" w:rsidRPr="00B263B9" w:rsidRDefault="00B263B9" w:rsidP="00B263B9">
      <w:pPr>
        <w:rPr>
          <w:lang w:val="en-US"/>
        </w:rPr>
      </w:pPr>
      <w:proofErr w:type="gramStart"/>
      <w:r w:rsidRPr="00B263B9">
        <w:rPr>
          <w:lang w:val="en-US"/>
        </w:rPr>
        <w:t>library</w:t>
      </w:r>
      <w:proofErr w:type="gramEnd"/>
      <w:r w:rsidRPr="00B263B9">
        <w:rPr>
          <w:lang w:val="en-US"/>
        </w:rPr>
        <w:t xml:space="preserve"> IEEE; use IEEE.STD_LOGIC_1164.ALL;</w:t>
      </w:r>
    </w:p>
    <w:p w:rsidR="00B263B9" w:rsidRPr="00B263B9" w:rsidRDefault="00B263B9" w:rsidP="00B263B9">
      <w:pPr>
        <w:rPr>
          <w:lang w:val="en-US"/>
        </w:rPr>
      </w:pPr>
      <w:proofErr w:type="gramStart"/>
      <w:r w:rsidRPr="00B263B9">
        <w:rPr>
          <w:lang w:val="en-US"/>
        </w:rPr>
        <w:t>entity</w:t>
      </w:r>
      <w:proofErr w:type="gramEnd"/>
      <w:r w:rsidRPr="00B263B9">
        <w:rPr>
          <w:lang w:val="en-US"/>
        </w:rPr>
        <w:t xml:space="preserve"> comparators is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</w:t>
      </w:r>
      <w:proofErr w:type="gramStart"/>
      <w:r w:rsidRPr="00B263B9">
        <w:rPr>
          <w:lang w:val="en-US"/>
        </w:rPr>
        <w:t>generic(</w:t>
      </w:r>
      <w:proofErr w:type="gramEnd"/>
      <w:r w:rsidRPr="00B263B9">
        <w:rPr>
          <w:lang w:val="en-US"/>
        </w:rPr>
        <w:t>N: integer : = 8)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</w:t>
      </w:r>
      <w:proofErr w:type="gramStart"/>
      <w:r w:rsidRPr="00B263B9">
        <w:rPr>
          <w:lang w:val="en-US"/>
        </w:rPr>
        <w:t>port(</w:t>
      </w:r>
      <w:proofErr w:type="gramEnd"/>
      <w:r w:rsidRPr="00B263B9">
        <w:rPr>
          <w:lang w:val="en-US"/>
        </w:rPr>
        <w:t xml:space="preserve">a, b: in STD_LOGIC_VECTOR(N–1 </w:t>
      </w:r>
      <w:proofErr w:type="spellStart"/>
      <w:r w:rsidRPr="00B263B9">
        <w:rPr>
          <w:lang w:val="en-US"/>
        </w:rPr>
        <w:t>downto</w:t>
      </w:r>
      <w:proofErr w:type="spellEnd"/>
      <w:r w:rsidRPr="00B263B9">
        <w:rPr>
          <w:lang w:val="en-US"/>
        </w:rPr>
        <w:t xml:space="preserve"> 0)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</w:t>
      </w:r>
      <w:proofErr w:type="spellStart"/>
      <w:proofErr w:type="gramStart"/>
      <w:r w:rsidRPr="00B263B9">
        <w:rPr>
          <w:lang w:val="en-US"/>
        </w:rPr>
        <w:t>eq</w:t>
      </w:r>
      <w:proofErr w:type="spellEnd"/>
      <w:proofErr w:type="gramEnd"/>
      <w:r w:rsidRPr="00B263B9">
        <w:rPr>
          <w:lang w:val="en-US"/>
        </w:rPr>
        <w:t xml:space="preserve">, </w:t>
      </w:r>
      <w:proofErr w:type="spellStart"/>
      <w:r w:rsidRPr="00B263B9">
        <w:rPr>
          <w:lang w:val="en-US"/>
        </w:rPr>
        <w:t>neq</w:t>
      </w:r>
      <w:proofErr w:type="spellEnd"/>
      <w:r w:rsidRPr="00B263B9">
        <w:rPr>
          <w:lang w:val="en-US"/>
        </w:rPr>
        <w:t xml:space="preserve">, </w:t>
      </w:r>
      <w:proofErr w:type="spellStart"/>
      <w:r w:rsidRPr="00B263B9">
        <w:rPr>
          <w:lang w:val="en-US"/>
        </w:rPr>
        <w:t>lt</w:t>
      </w:r>
      <w:proofErr w:type="spellEnd"/>
      <w:r w:rsidRPr="00B263B9">
        <w:rPr>
          <w:lang w:val="en-US"/>
        </w:rPr>
        <w:t xml:space="preserve">, </w:t>
      </w:r>
      <w:proofErr w:type="spellStart"/>
      <w:r w:rsidRPr="00B263B9">
        <w:rPr>
          <w:lang w:val="en-US"/>
        </w:rPr>
        <w:t>lte</w:t>
      </w:r>
      <w:proofErr w:type="spellEnd"/>
      <w:r w:rsidRPr="00B263B9">
        <w:rPr>
          <w:lang w:val="en-US"/>
        </w:rPr>
        <w:t xml:space="preserve">, </w:t>
      </w:r>
      <w:proofErr w:type="spellStart"/>
      <w:r w:rsidRPr="00B263B9">
        <w:rPr>
          <w:lang w:val="en-US"/>
        </w:rPr>
        <w:t>gt</w:t>
      </w:r>
      <w:proofErr w:type="spellEnd"/>
      <w:r w:rsidRPr="00B263B9">
        <w:rPr>
          <w:lang w:val="en-US"/>
        </w:rPr>
        <w:t xml:space="preserve">, </w:t>
      </w:r>
      <w:proofErr w:type="spellStart"/>
      <w:r w:rsidRPr="00B263B9">
        <w:rPr>
          <w:lang w:val="en-US"/>
        </w:rPr>
        <w:t>gte</w:t>
      </w:r>
      <w:proofErr w:type="spellEnd"/>
      <w:r w:rsidRPr="00B263B9">
        <w:rPr>
          <w:lang w:val="en-US"/>
        </w:rPr>
        <w:t>: out STD_LOGIC);</w:t>
      </w:r>
    </w:p>
    <w:p w:rsidR="00B263B9" w:rsidRPr="00B263B9" w:rsidRDefault="00B263B9" w:rsidP="00B263B9">
      <w:pPr>
        <w:rPr>
          <w:lang w:val="en-US"/>
        </w:rPr>
      </w:pPr>
      <w:proofErr w:type="gramStart"/>
      <w:r w:rsidRPr="00B263B9">
        <w:rPr>
          <w:lang w:val="en-US"/>
        </w:rPr>
        <w:t>end</w:t>
      </w:r>
      <w:proofErr w:type="gramEnd"/>
      <w:r w:rsidRPr="00B263B9">
        <w:rPr>
          <w:lang w:val="en-US"/>
        </w:rPr>
        <w:t>;</w:t>
      </w:r>
    </w:p>
    <w:p w:rsidR="00B263B9" w:rsidRPr="00B263B9" w:rsidRDefault="008D1F73" w:rsidP="00B263B9">
      <w:pPr>
        <w:rPr>
          <w:lang w:val="en-US"/>
        </w:rPr>
      </w:pPr>
      <w:r>
        <w:rPr>
          <w:lang w:val="en-US"/>
        </w:rPr>
        <w:br w:type="column"/>
      </w:r>
      <w:proofErr w:type="gramStart"/>
      <w:r w:rsidR="00B263B9" w:rsidRPr="00B263B9">
        <w:rPr>
          <w:lang w:val="en-US"/>
        </w:rPr>
        <w:lastRenderedPageBreak/>
        <w:t>architecture</w:t>
      </w:r>
      <w:proofErr w:type="gramEnd"/>
      <w:r w:rsidR="00B263B9" w:rsidRPr="00B263B9">
        <w:rPr>
          <w:lang w:val="en-US"/>
        </w:rPr>
        <w:t xml:space="preserve"> synth of comparator is</w:t>
      </w:r>
    </w:p>
    <w:p w:rsidR="00B263B9" w:rsidRPr="00B263B9" w:rsidRDefault="00B263B9" w:rsidP="00B263B9">
      <w:pPr>
        <w:rPr>
          <w:lang w:val="en-US"/>
        </w:rPr>
      </w:pPr>
      <w:proofErr w:type="gramStart"/>
      <w:r w:rsidRPr="00B263B9">
        <w:rPr>
          <w:lang w:val="en-US"/>
        </w:rPr>
        <w:t>begin</w:t>
      </w:r>
      <w:proofErr w:type="gramEnd"/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 </w:t>
      </w:r>
      <w:proofErr w:type="spellStart"/>
      <w:proofErr w:type="gramStart"/>
      <w:r w:rsidRPr="00B263B9">
        <w:rPr>
          <w:lang w:val="en-US"/>
        </w:rPr>
        <w:t>eq</w:t>
      </w:r>
      <w:proofErr w:type="spellEnd"/>
      <w:proofErr w:type="gramEnd"/>
      <w:r w:rsidRPr="00B263B9">
        <w:rPr>
          <w:lang w:val="en-US"/>
        </w:rPr>
        <w:t xml:space="preserve"> &lt;= ‘1’ when (a = b) else ‘0’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 </w:t>
      </w:r>
      <w:proofErr w:type="spellStart"/>
      <w:proofErr w:type="gramStart"/>
      <w:r w:rsidRPr="00B263B9">
        <w:rPr>
          <w:lang w:val="en-US"/>
        </w:rPr>
        <w:t>neq</w:t>
      </w:r>
      <w:proofErr w:type="spellEnd"/>
      <w:proofErr w:type="gramEnd"/>
      <w:r w:rsidRPr="00B263B9">
        <w:rPr>
          <w:lang w:val="en-US"/>
        </w:rPr>
        <w:t xml:space="preserve"> &lt;= ‘1’ when (a /= b) else ‘0’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 </w:t>
      </w:r>
      <w:proofErr w:type="spellStart"/>
      <w:proofErr w:type="gramStart"/>
      <w:r w:rsidRPr="00B263B9">
        <w:rPr>
          <w:lang w:val="en-US"/>
        </w:rPr>
        <w:t>lt</w:t>
      </w:r>
      <w:proofErr w:type="spellEnd"/>
      <w:proofErr w:type="gramEnd"/>
      <w:r w:rsidRPr="00B263B9">
        <w:rPr>
          <w:lang w:val="en-US"/>
        </w:rPr>
        <w:t xml:space="preserve"> &lt;= ‘1’ when (a &lt; b) else ‘0’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 </w:t>
      </w:r>
      <w:proofErr w:type="spellStart"/>
      <w:proofErr w:type="gramStart"/>
      <w:r w:rsidRPr="00B263B9">
        <w:rPr>
          <w:lang w:val="en-US"/>
        </w:rPr>
        <w:t>lte</w:t>
      </w:r>
      <w:proofErr w:type="spellEnd"/>
      <w:proofErr w:type="gramEnd"/>
      <w:r w:rsidRPr="00B263B9">
        <w:rPr>
          <w:lang w:val="en-US"/>
        </w:rPr>
        <w:t xml:space="preserve"> &lt;= ‘1’ when (a &lt;= b) else ‘0’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 </w:t>
      </w:r>
      <w:proofErr w:type="spellStart"/>
      <w:proofErr w:type="gramStart"/>
      <w:r w:rsidRPr="00B263B9">
        <w:rPr>
          <w:lang w:val="en-US"/>
        </w:rPr>
        <w:t>gt</w:t>
      </w:r>
      <w:proofErr w:type="spellEnd"/>
      <w:proofErr w:type="gramEnd"/>
      <w:r w:rsidRPr="00B263B9">
        <w:rPr>
          <w:lang w:val="en-US"/>
        </w:rPr>
        <w:t xml:space="preserve"> &lt;= ‘1’ when (a &gt; b) else ‘0’;</w:t>
      </w:r>
    </w:p>
    <w:p w:rsidR="00B263B9" w:rsidRPr="00B263B9" w:rsidRDefault="00B263B9" w:rsidP="00B263B9">
      <w:pPr>
        <w:rPr>
          <w:lang w:val="en-US"/>
        </w:rPr>
      </w:pPr>
      <w:r w:rsidRPr="00B263B9">
        <w:rPr>
          <w:lang w:val="en-US"/>
        </w:rPr>
        <w:t xml:space="preserve">  </w:t>
      </w:r>
      <w:proofErr w:type="spellStart"/>
      <w:proofErr w:type="gramStart"/>
      <w:r w:rsidRPr="00B263B9">
        <w:rPr>
          <w:lang w:val="en-US"/>
        </w:rPr>
        <w:t>gte</w:t>
      </w:r>
      <w:proofErr w:type="spellEnd"/>
      <w:proofErr w:type="gramEnd"/>
      <w:r w:rsidRPr="00B263B9">
        <w:rPr>
          <w:lang w:val="en-US"/>
        </w:rPr>
        <w:t xml:space="preserve"> &lt;= ‘1’ when (a &gt;= b) else ‘0’;</w:t>
      </w:r>
    </w:p>
    <w:p w:rsidR="00B263B9" w:rsidRPr="00B263B9" w:rsidRDefault="00B263B9" w:rsidP="00B263B9">
      <w:proofErr w:type="gramStart"/>
      <w:r w:rsidRPr="00B263B9">
        <w:rPr>
          <w:lang w:val="en-US"/>
        </w:rPr>
        <w:t>end</w:t>
      </w:r>
      <w:proofErr w:type="gramEnd"/>
      <w:r w:rsidRPr="00B263B9">
        <w:t>;</w:t>
      </w:r>
    </w:p>
    <w:p w:rsidR="00B263B9" w:rsidRDefault="00B263B9" w:rsidP="00B263B9"/>
    <w:p w:rsidR="00B263B9" w:rsidRPr="00B263B9" w:rsidRDefault="00B263B9" w:rsidP="00B546B8">
      <w:pPr>
        <w:ind w:firstLine="708"/>
      </w:pPr>
      <w:r w:rsidRPr="00B263B9">
        <w:t>На рисунке приведена схема, формируемая САПР из</w:t>
      </w:r>
      <w:r>
        <w:t xml:space="preserve"> </w:t>
      </w:r>
      <w:r w:rsidRPr="00B263B9">
        <w:rPr>
          <w:lang w:val="en-US"/>
        </w:rPr>
        <w:t>VHDL</w:t>
      </w:r>
      <w:r w:rsidRPr="00B263B9">
        <w:t xml:space="preserve"> описания до синтеза и оптимизации.</w:t>
      </w:r>
    </w:p>
    <w:p w:rsidR="00B263B9" w:rsidRDefault="00B263B9" w:rsidP="008E24B2">
      <w:pPr>
        <w:jc w:val="center"/>
      </w:pPr>
      <w:r w:rsidRPr="00B263B9">
        <w:rPr>
          <w:noProof/>
        </w:rPr>
        <w:drawing>
          <wp:inline distT="0" distB="0" distL="0" distR="0">
            <wp:extent cx="3510606" cy="3200400"/>
            <wp:effectExtent l="0" t="0" r="0" b="0"/>
            <wp:docPr id="307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2" name="Picture 2"/>
                    <pic:cNvPicPr>
                      <a:picLocks noChangeAspect="1" noChangeArrowheads="1"/>
                    </pic:cNvPicPr>
                  </pic:nvPicPr>
                  <pic:blipFill>
                    <a:blip r:embed="rId2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8572" cy="3207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24B2" w:rsidRDefault="008E24B2" w:rsidP="00B263B9"/>
    <w:p w:rsidR="00B263B9" w:rsidRPr="00B263B9" w:rsidRDefault="00B263B9" w:rsidP="008E24B2">
      <w:pPr>
        <w:jc w:val="center"/>
      </w:pPr>
      <w:r w:rsidRPr="00B263B9">
        <w:t>Операции сдвига и циклического сдвига</w:t>
      </w:r>
    </w:p>
    <w:p w:rsidR="00B263B9" w:rsidRPr="00B263B9" w:rsidRDefault="00B263B9" w:rsidP="00B546B8">
      <w:pPr>
        <w:ind w:firstLine="709"/>
      </w:pPr>
      <w:r w:rsidRPr="00B263B9">
        <w:t>Эти операции перемещают биты и, следовательно, умножают или делят число на степень 2. В соответствии с названием схемы сдвига передвигают разряды двоичного числа влево или вправо на определенное число позиций. Существует несколько видов таких схем</w:t>
      </w:r>
      <w:r w:rsidR="008E24B2">
        <w:t>.</w:t>
      </w:r>
    </w:p>
    <w:p w:rsidR="00B263B9" w:rsidRPr="00B263B9" w:rsidRDefault="00B263B9" w:rsidP="00B546B8">
      <w:pPr>
        <w:ind w:firstLine="709"/>
      </w:pPr>
      <w:r w:rsidRPr="00B263B9">
        <w:t>Логические схемы сдвига сдвигают число влево (LSL) или вправо (LSR) и заполняют пустые разряды нулями. Например, 11001 LSR 2 = 00110; 11001 LSL 2= 00100</w:t>
      </w:r>
      <w:r w:rsidR="008E24B2">
        <w:t>.</w:t>
      </w:r>
    </w:p>
    <w:p w:rsidR="00B263B9" w:rsidRPr="00B263B9" w:rsidRDefault="00B263B9" w:rsidP="00B546B8">
      <w:pPr>
        <w:ind w:firstLine="709"/>
      </w:pPr>
      <w:r w:rsidRPr="00B263B9">
        <w:t>Арифметические схемы сдвига действуют так же, как и логические, но при сдвиге вправо они заполняют наиболее значащие разряды значением знакового бита исходного числа. Это необходимо при умножении и делении чисел со знаком.</w:t>
      </w:r>
    </w:p>
    <w:p w:rsidR="00B263B9" w:rsidRPr="00B263B9" w:rsidRDefault="00B263B9" w:rsidP="00B546B8">
      <w:pPr>
        <w:ind w:firstLine="709"/>
      </w:pPr>
      <w:r w:rsidRPr="00B263B9">
        <w:t>Например: 11001 ASR 2 = 11110; 11001 ASL 2 = 00100</w:t>
      </w:r>
      <w:r w:rsidR="008E24B2">
        <w:t>.</w:t>
      </w:r>
    </w:p>
    <w:p w:rsidR="00B263B9" w:rsidRPr="00B263B9" w:rsidRDefault="00B263B9" w:rsidP="00B546B8">
      <w:pPr>
        <w:ind w:firstLine="709"/>
      </w:pPr>
      <w:r w:rsidRPr="00B263B9">
        <w:t>Схемы циклического сдвига сдвигают число по кругу так, что пустые места заполняются разрядами, которые выдвинуты из другого конца. Например: 11001 ROR 2 = 01110; 11001 ROL 2 = 00111</w:t>
      </w:r>
    </w:p>
    <w:p w:rsidR="00FF5847" w:rsidRPr="00FF5847" w:rsidRDefault="00FF5847" w:rsidP="00B546B8">
      <w:pPr>
        <w:ind w:firstLine="709"/>
      </w:pPr>
      <w:r w:rsidRPr="00FF5847">
        <w:lastRenderedPageBreak/>
        <w:t xml:space="preserve">N-разрядная схема сдвига может быть построена из N мультиплексоров N:1. Вход сдвигается на 0 – N-1 разрядов в зависимости от значения log2N линий выбора. </w:t>
      </w:r>
    </w:p>
    <w:p w:rsidR="00B546B8" w:rsidRDefault="00FF5847" w:rsidP="003A38B4">
      <w:pPr>
        <w:jc w:val="center"/>
      </w:pPr>
      <w:r w:rsidRPr="00FF5847">
        <w:rPr>
          <w:noProof/>
        </w:rPr>
        <w:drawing>
          <wp:inline distT="0" distB="0" distL="0" distR="0">
            <wp:extent cx="5509391" cy="3495675"/>
            <wp:effectExtent l="0" t="0" r="0" b="0"/>
            <wp:docPr id="317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6" name="Picture 2"/>
                    <pic:cNvPicPr>
                      <a:picLocks noChangeAspect="1" noChangeArrowheads="1"/>
                    </pic:cNvPicPr>
                  </pic:nvPicPr>
                  <pic:blipFill>
                    <a:blip r:embed="rId2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587" cy="3496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F5847" w:rsidRPr="00FF5847" w:rsidRDefault="00FF5847" w:rsidP="003A38B4">
      <w:pPr>
        <w:jc w:val="center"/>
      </w:pPr>
      <w:r w:rsidRPr="00FF5847">
        <w:t>4-</w:t>
      </w:r>
      <w:r w:rsidR="00B546B8">
        <w:t>р</w:t>
      </w:r>
      <w:r w:rsidRPr="00FF5847">
        <w:t>азрядные схемы сдвига: сдвиг влево, логический сдвиг вправо, арифметический сдвиг вправо</w:t>
      </w:r>
    </w:p>
    <w:p w:rsidR="003A38B4" w:rsidRPr="00C26A2D" w:rsidRDefault="003A38B4" w:rsidP="00FF5847">
      <w:pPr>
        <w:pStyle w:val="2"/>
        <w:rPr>
          <w:sz w:val="16"/>
          <w:szCs w:val="16"/>
        </w:rPr>
      </w:pPr>
    </w:p>
    <w:p w:rsidR="00FF5847" w:rsidRPr="00FF5847" w:rsidRDefault="00FF5847" w:rsidP="00FF5847">
      <w:pPr>
        <w:pStyle w:val="2"/>
      </w:pPr>
      <w:r w:rsidRPr="00FF5847">
        <w:t xml:space="preserve">Умножение </w:t>
      </w:r>
    </w:p>
    <w:p w:rsidR="00FF5847" w:rsidRPr="00FF5847" w:rsidRDefault="00FF5847" w:rsidP="00B546B8">
      <w:pPr>
        <w:ind w:firstLine="708"/>
      </w:pPr>
      <w:r w:rsidRPr="00FF5847">
        <w:t xml:space="preserve">Умножение </w:t>
      </w:r>
      <w:proofErr w:type="spellStart"/>
      <w:r w:rsidRPr="00FF5847">
        <w:t>беззнаковых</w:t>
      </w:r>
      <w:proofErr w:type="spellEnd"/>
      <w:r w:rsidRPr="00FF5847">
        <w:t xml:space="preserve"> двоичных чисел подобно десятичному умножению, однако оно оперирует только с единицами и нулями. </w:t>
      </w:r>
    </w:p>
    <w:p w:rsidR="00B263B9" w:rsidRDefault="00FF5847" w:rsidP="003A38B4">
      <w:pPr>
        <w:jc w:val="center"/>
      </w:pPr>
      <w:r w:rsidRPr="00FF5847">
        <w:rPr>
          <w:noProof/>
        </w:rPr>
        <w:drawing>
          <wp:inline distT="0" distB="0" distL="0" distR="0">
            <wp:extent cx="4543777" cy="2190750"/>
            <wp:effectExtent l="0" t="0" r="9525" b="0"/>
            <wp:docPr id="327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70" name="Picture 2"/>
                    <pic:cNvPicPr>
                      <a:picLocks noChangeAspect="1" noChangeArrowheads="1"/>
                    </pic:cNvPicPr>
                  </pic:nvPicPr>
                  <pic:blipFill>
                    <a:blip r:embed="rId2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298" cy="2194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F5847" w:rsidRDefault="00FF5847" w:rsidP="00B546B8">
      <w:pPr>
        <w:ind w:firstLine="708"/>
      </w:pPr>
      <w:r w:rsidRPr="00FF5847">
        <w:t xml:space="preserve">В обоих случаях частичные произведения формируются путем умножения отдельных разрядов множителя на всё множимое. Сдвинутые частичные произведения затем складываются, и мы получаем результат. В общем случае умножитель </w:t>
      </w:r>
      <w:proofErr w:type="spellStart"/>
      <w:r w:rsidRPr="00FF5847">
        <w:t>N</w:t>
      </w:r>
      <w:proofErr w:type="gramStart"/>
      <w:r w:rsidRPr="00FF5847">
        <w:t>х</w:t>
      </w:r>
      <w:proofErr w:type="gramEnd"/>
      <w:r w:rsidRPr="00FF5847">
        <w:t>N</w:t>
      </w:r>
      <w:proofErr w:type="spellEnd"/>
      <w:r w:rsidRPr="00FF5847">
        <w:t xml:space="preserve"> перемножает два N-разрядных числа и порождает 2N-разрядный результат. Частичные произведения при двоичном умножении равны или множимому, или нулю. Умножение одного разряда двоичных чисел равносильно операции</w:t>
      </w:r>
      <w:proofErr w:type="gramStart"/>
      <w:r w:rsidRPr="00FF5847">
        <w:t xml:space="preserve"> И</w:t>
      </w:r>
      <w:proofErr w:type="gramEnd"/>
      <w:r w:rsidRPr="00FF5847">
        <w:t>, поэтому для формирования частичных произведений используются логические элементы И.</w:t>
      </w:r>
    </w:p>
    <w:p w:rsidR="00C26A2D" w:rsidRPr="00C26A2D" w:rsidRDefault="00C26A2D" w:rsidP="00C26A2D">
      <w:pPr>
        <w:pStyle w:val="2"/>
        <w:rPr>
          <w:sz w:val="16"/>
          <w:szCs w:val="16"/>
        </w:rPr>
      </w:pPr>
    </w:p>
    <w:p w:rsidR="00FF5847" w:rsidRPr="00FF5847" w:rsidRDefault="00FF5847" w:rsidP="003A38B4">
      <w:pPr>
        <w:jc w:val="center"/>
      </w:pPr>
      <w:r w:rsidRPr="00FF5847">
        <w:t>Умножитель 4 × 4: условное обозначение, функции, реализация</w:t>
      </w:r>
    </w:p>
    <w:p w:rsidR="00FF5847" w:rsidRDefault="00FF5847" w:rsidP="00B546B8">
      <w:pPr>
        <w:jc w:val="center"/>
      </w:pPr>
      <w:r w:rsidRPr="00FF5847">
        <w:rPr>
          <w:noProof/>
        </w:rPr>
        <w:lastRenderedPageBreak/>
        <w:drawing>
          <wp:inline distT="0" distB="0" distL="0" distR="0">
            <wp:extent cx="6090014" cy="2143353"/>
            <wp:effectExtent l="0" t="0" r="6350" b="9525"/>
            <wp:docPr id="3379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4" name="Picture 2"/>
                    <pic:cNvPicPr>
                      <a:picLocks noChangeAspect="1" noChangeArrowheads="1"/>
                    </pic:cNvPicPr>
                  </pic:nvPicPr>
                  <pic:blipFill>
                    <a:blip r:embed="rId2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689" cy="2145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F5847" w:rsidRPr="00FF5847" w:rsidRDefault="00FF5847" w:rsidP="00C26A2D">
      <w:pPr>
        <w:ind w:firstLine="709"/>
      </w:pPr>
      <w:r w:rsidRPr="00FF5847">
        <w:t>Так же</w:t>
      </w:r>
      <w:r w:rsidR="003A38B4">
        <w:t>,</w:t>
      </w:r>
      <w:r w:rsidRPr="00FF5847">
        <w:t xml:space="preserve"> как и для сумматоров, существует множество реализаций умножителей с различными компромиссами между скоростью и стоимостью. Инструментальные средства синтеза могут выбирать наиболее подходящую реализацию по заданным временным ограничениям.</w:t>
      </w:r>
    </w:p>
    <w:p w:rsidR="00FF5847" w:rsidRPr="00FF5847" w:rsidRDefault="00FF5847" w:rsidP="00C26A2D">
      <w:pPr>
        <w:ind w:firstLine="709"/>
      </w:pPr>
      <w:r w:rsidRPr="00FF5847">
        <w:t xml:space="preserve">Умножение однобитных чисел реализуется вентилем 2И. Но при реализации умножения получается, что </w:t>
      </w:r>
      <w:proofErr w:type="spellStart"/>
      <w:r w:rsidRPr="00FF5847">
        <w:t>шестивходовой</w:t>
      </w:r>
      <w:proofErr w:type="spellEnd"/>
      <w:r w:rsidRPr="00FF5847">
        <w:t xml:space="preserve"> </w:t>
      </w:r>
      <w:r w:rsidRPr="00FF5847">
        <w:rPr>
          <w:lang w:val="en-US"/>
        </w:rPr>
        <w:t>LUT</w:t>
      </w:r>
      <w:r w:rsidRPr="00FF5847">
        <w:t xml:space="preserve"> задействуется только на реализацию одного разряда. Решением стало расширение логики, использующейся и для ускоренного переноса:</w:t>
      </w:r>
    </w:p>
    <w:p w:rsidR="00FF5847" w:rsidRDefault="00FF5847" w:rsidP="003A38B4">
      <w:pPr>
        <w:jc w:val="center"/>
      </w:pPr>
      <w:r w:rsidRPr="00FF5847">
        <w:rPr>
          <w:noProof/>
        </w:rPr>
        <w:drawing>
          <wp:inline distT="0" distB="0" distL="0" distR="0">
            <wp:extent cx="2829464" cy="1646234"/>
            <wp:effectExtent l="0" t="0" r="0" b="0"/>
            <wp:docPr id="4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4" name="Picture 2"/>
                    <pic:cNvPicPr>
                      <a:picLocks noChangeAspect="1" noChangeArrowheads="1"/>
                    </pic:cNvPicPr>
                  </pic:nvPicPr>
                  <pic:blipFill>
                    <a:blip r:embed="rId25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283" cy="1648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A38B4" w:rsidRDefault="003A38B4" w:rsidP="00FF5847"/>
    <w:p w:rsidR="00FF5847" w:rsidRPr="00FF5847" w:rsidRDefault="00FF5847" w:rsidP="003A38B4">
      <w:pPr>
        <w:jc w:val="center"/>
      </w:pPr>
      <w:r w:rsidRPr="00FF5847">
        <w:t xml:space="preserve">Модуль </w:t>
      </w:r>
      <w:r w:rsidRPr="00FF5847">
        <w:rPr>
          <w:lang w:val="en-US"/>
        </w:rPr>
        <w:t>MULT</w:t>
      </w:r>
      <w:r w:rsidRPr="00FF5847">
        <w:t>_</w:t>
      </w:r>
      <w:r w:rsidRPr="00FF5847">
        <w:rPr>
          <w:lang w:val="en-US"/>
        </w:rPr>
        <w:t>AND</w:t>
      </w:r>
      <w:r w:rsidRPr="00FF5847">
        <w:t>, обеспечивающий ускорение операций умножения</w:t>
      </w:r>
    </w:p>
    <w:p w:rsidR="00FF5847" w:rsidRPr="00FF5847" w:rsidRDefault="00FF5847" w:rsidP="00C26A2D">
      <w:pPr>
        <w:ind w:firstLine="708"/>
      </w:pPr>
      <w:r w:rsidRPr="00FF5847">
        <w:t xml:space="preserve">Реализация на </w:t>
      </w:r>
      <w:r w:rsidRPr="00FF5847">
        <w:rPr>
          <w:lang w:val="en-US"/>
        </w:rPr>
        <w:t>VHDL</w:t>
      </w:r>
      <w:r w:rsidRPr="00FF5847">
        <w:t xml:space="preserve"> и сгенерированный из текста блок</w:t>
      </w:r>
    </w:p>
    <w:p w:rsidR="003A38B4" w:rsidRPr="003A38B4" w:rsidRDefault="003A38B4" w:rsidP="00FF5847">
      <w:pPr>
        <w:rPr>
          <w:sz w:val="8"/>
          <w:szCs w:val="8"/>
        </w:rPr>
      </w:pP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library</w:t>
      </w:r>
      <w:proofErr w:type="gramEnd"/>
      <w:r w:rsidRPr="00FF5847">
        <w:rPr>
          <w:lang w:val="en-US"/>
        </w:rPr>
        <w:t xml:space="preserve"> IEEE; use IEEE.STD_LOGIC_1164.ALL;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use</w:t>
      </w:r>
      <w:proofErr w:type="gramEnd"/>
      <w:r w:rsidRPr="00FF5847">
        <w:rPr>
          <w:lang w:val="en-US"/>
        </w:rPr>
        <w:t xml:space="preserve"> IEEE.NUMERIC_STD_UNSIGNED.ALL;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entity</w:t>
      </w:r>
      <w:proofErr w:type="gramEnd"/>
      <w:r w:rsidRPr="00FF5847">
        <w:rPr>
          <w:lang w:val="en-US"/>
        </w:rPr>
        <w:t xml:space="preserve"> multiplier is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generic(</w:t>
      </w:r>
      <w:proofErr w:type="gramEnd"/>
      <w:r w:rsidRPr="00FF5847">
        <w:rPr>
          <w:lang w:val="en-US"/>
        </w:rPr>
        <w:t>N: integer := 8);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en-US"/>
        </w:rPr>
        <w:tab/>
        <w:t xml:space="preserve"> </w:t>
      </w:r>
      <w:proofErr w:type="gramStart"/>
      <w:r w:rsidRPr="00FF5847">
        <w:rPr>
          <w:lang w:val="en-US"/>
        </w:rPr>
        <w:t>port(</w:t>
      </w:r>
      <w:proofErr w:type="gramEnd"/>
      <w:r w:rsidRPr="00FF5847">
        <w:rPr>
          <w:lang w:val="en-US"/>
        </w:rPr>
        <w:t xml:space="preserve">a, b: in STD_LOGIC_VECTOR(N–1 </w:t>
      </w:r>
      <w:proofErr w:type="spellStart"/>
      <w:r w:rsidRPr="00FF5847">
        <w:rPr>
          <w:lang w:val="en-US"/>
        </w:rPr>
        <w:t>downto</w:t>
      </w:r>
      <w:proofErr w:type="spellEnd"/>
      <w:r w:rsidRPr="00FF5847">
        <w:rPr>
          <w:lang w:val="en-US"/>
        </w:rPr>
        <w:t xml:space="preserve"> 0);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en-US"/>
        </w:rPr>
        <w:tab/>
        <w:t xml:space="preserve"> </w:t>
      </w:r>
      <w:proofErr w:type="gramStart"/>
      <w:r w:rsidRPr="00FF5847">
        <w:rPr>
          <w:lang w:val="en-US"/>
        </w:rPr>
        <w:t>y</w:t>
      </w:r>
      <w:proofErr w:type="gramEnd"/>
      <w:r w:rsidRPr="00FF5847">
        <w:rPr>
          <w:lang w:val="en-US"/>
        </w:rPr>
        <w:t xml:space="preserve">: out STD_LOGIC_VECTOR(2*N–1 </w:t>
      </w:r>
      <w:proofErr w:type="spellStart"/>
      <w:r w:rsidRPr="00FF5847">
        <w:rPr>
          <w:lang w:val="en-US"/>
        </w:rPr>
        <w:t>downto</w:t>
      </w:r>
      <w:proofErr w:type="spellEnd"/>
      <w:r w:rsidRPr="00FF5847">
        <w:rPr>
          <w:lang w:val="en-US"/>
        </w:rPr>
        <w:t xml:space="preserve"> 0));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end</w:t>
      </w:r>
      <w:proofErr w:type="gramEnd"/>
      <w:r w:rsidRPr="00FF5847">
        <w:rPr>
          <w:lang w:val="en-US"/>
        </w:rPr>
        <w:t>;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architecture</w:t>
      </w:r>
      <w:proofErr w:type="gramEnd"/>
      <w:r w:rsidRPr="00FF5847">
        <w:rPr>
          <w:lang w:val="en-US"/>
        </w:rPr>
        <w:t xml:space="preserve"> synth of multiplier is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begin</w:t>
      </w:r>
      <w:proofErr w:type="gramEnd"/>
    </w:p>
    <w:p w:rsidR="00FF5847" w:rsidRPr="00FF5847" w:rsidRDefault="00FF5847" w:rsidP="00FF5847">
      <w:pPr>
        <w:rPr>
          <w:lang w:val="en-US"/>
        </w:rPr>
      </w:pPr>
      <w:r w:rsidRPr="00FF5847">
        <w:rPr>
          <w:lang w:val="en-US"/>
        </w:rPr>
        <w:t xml:space="preserve"> y &lt;= a * b;</w:t>
      </w:r>
    </w:p>
    <w:p w:rsidR="00FF5847" w:rsidRPr="00FF5847" w:rsidRDefault="00FF5847" w:rsidP="00FF5847">
      <w:pPr>
        <w:rPr>
          <w:lang w:val="en-US"/>
        </w:rPr>
      </w:pPr>
      <w:proofErr w:type="gramStart"/>
      <w:r w:rsidRPr="00FF5847">
        <w:rPr>
          <w:lang w:val="en-US"/>
        </w:rPr>
        <w:t>end</w:t>
      </w:r>
      <w:proofErr w:type="gramEnd"/>
      <w:r w:rsidRPr="00FF5847">
        <w:rPr>
          <w:lang w:val="en-US"/>
        </w:rPr>
        <w:t>;</w:t>
      </w:r>
    </w:p>
    <w:p w:rsidR="00FF5847" w:rsidRPr="00FF5847" w:rsidRDefault="00FF5847" w:rsidP="003A38B4">
      <w:pPr>
        <w:jc w:val="center"/>
        <w:rPr>
          <w:lang w:val="en-US"/>
        </w:rPr>
      </w:pPr>
      <w:r w:rsidRPr="00FF5847">
        <w:rPr>
          <w:noProof/>
        </w:rPr>
        <w:drawing>
          <wp:inline distT="0" distB="0" distL="0" distR="0">
            <wp:extent cx="4882551" cy="759124"/>
            <wp:effectExtent l="0" t="0" r="0" b="3175"/>
            <wp:docPr id="348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18" name="Picture 2"/>
                    <pic:cNvPicPr>
                      <a:picLocks noChangeAspect="1" noChangeArrowheads="1"/>
                    </pic:cNvPicPr>
                  </pic:nvPicPr>
                  <pic:blipFill>
                    <a:blip r:embed="rId2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728" cy="762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A38B4" w:rsidRDefault="003A38B4" w:rsidP="00FF5847">
      <w:pPr>
        <w:pStyle w:val="2"/>
      </w:pPr>
    </w:p>
    <w:p w:rsidR="00FF5847" w:rsidRPr="00FF5847" w:rsidRDefault="00FF5847" w:rsidP="00FF5847">
      <w:pPr>
        <w:pStyle w:val="2"/>
      </w:pPr>
      <w:r w:rsidRPr="00FF5847">
        <w:t>Деление</w:t>
      </w:r>
    </w:p>
    <w:p w:rsidR="00FF5847" w:rsidRPr="00FF5847" w:rsidRDefault="00FF5847" w:rsidP="00C26A2D">
      <w:pPr>
        <w:ind w:firstLine="708"/>
      </w:pPr>
      <w:r w:rsidRPr="00FF5847">
        <w:lastRenderedPageBreak/>
        <w:t xml:space="preserve">Двоичное деление N-разрядных </w:t>
      </w:r>
      <w:proofErr w:type="spellStart"/>
      <w:r w:rsidRPr="00FF5847">
        <w:t>беззнаковых</w:t>
      </w:r>
      <w:proofErr w:type="spellEnd"/>
      <w:r w:rsidRPr="00FF5847">
        <w:t xml:space="preserve"> чисел в диапазоне [0, 2</w:t>
      </w:r>
      <w:r w:rsidRPr="00FF5847">
        <w:rPr>
          <w:vertAlign w:val="superscript"/>
        </w:rPr>
        <w:t>N-1</w:t>
      </w:r>
      <w:r w:rsidRPr="00FF5847">
        <w:t>] может быть выполнено с использованием следующего алгоритма: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>R′ = 0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>for i = N–1 to 0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 xml:space="preserve"> R = {R′ &lt;&lt; 1, Ai}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 xml:space="preserve"> D = R – B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 xml:space="preserve"> if D &lt; 0 then Qi = 0, R′ = R // R &lt; B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 xml:space="preserve"> else Qi = 1, R′ = D // R ≥ B</w:t>
      </w:r>
    </w:p>
    <w:p w:rsidR="00FF5847" w:rsidRPr="00FF5847" w:rsidRDefault="00FF5847" w:rsidP="00FF5847">
      <w:pPr>
        <w:rPr>
          <w:lang w:val="en-US"/>
        </w:rPr>
      </w:pPr>
      <w:r w:rsidRPr="00FF5847">
        <w:rPr>
          <w:lang w:val="pt-BR"/>
        </w:rPr>
        <w:t>R = R′</w:t>
      </w:r>
    </w:p>
    <w:p w:rsidR="00FF5847" w:rsidRDefault="00FF5847" w:rsidP="00C26A2D">
      <w:pPr>
        <w:ind w:firstLine="708"/>
      </w:pPr>
      <w:r w:rsidRPr="00FF5847">
        <w:t>Частичный остаток R инициализируется 0. Наиболее значимый разряд делимого A затем становится наименее значимым разрядом R. Делитель</w:t>
      </w:r>
      <w:proofErr w:type="gramStart"/>
      <w:r w:rsidRPr="00FF5847">
        <w:t xml:space="preserve"> В</w:t>
      </w:r>
      <w:proofErr w:type="gramEnd"/>
      <w:r w:rsidRPr="00FF5847">
        <w:t xml:space="preserve"> многократно вычитается из частичного остатка</w:t>
      </w:r>
      <w:r w:rsidR="003A38B4">
        <w:t>,</w:t>
      </w:r>
      <w:r w:rsidRPr="00FF5847">
        <w:t xml:space="preserve"> и определяется знак разницы D. Если она отрицательна (т.е. знаковый разряд равен 1), то разряд частного </w:t>
      </w:r>
      <w:proofErr w:type="spellStart"/>
      <w:r w:rsidRPr="00FF5847">
        <w:t>Qi</w:t>
      </w:r>
      <w:proofErr w:type="spellEnd"/>
      <w:r w:rsidRPr="00FF5847">
        <w:t xml:space="preserve"> равен 0, и разница отбрасывается. В противном случае – </w:t>
      </w:r>
      <w:proofErr w:type="spellStart"/>
      <w:r w:rsidRPr="00FF5847">
        <w:t>Qi</w:t>
      </w:r>
      <w:proofErr w:type="spellEnd"/>
      <w:r w:rsidRPr="00FF5847">
        <w:t xml:space="preserve"> равен 1 и частичный остаток обновляется, он становится равным разнице D. Затем частичный остаток удваивается (сдвигается влево на один разряд), и процесс повторяется. Результат удовлетворяет условию A/B =Q+R/B.</w:t>
      </w:r>
    </w:p>
    <w:p w:rsidR="003A38B4" w:rsidRPr="003A38B4" w:rsidRDefault="003A38B4" w:rsidP="003A38B4">
      <w:pPr>
        <w:rPr>
          <w:sz w:val="8"/>
          <w:szCs w:val="8"/>
        </w:rPr>
      </w:pPr>
    </w:p>
    <w:p w:rsidR="00FF5847" w:rsidRDefault="00FF5847" w:rsidP="003A38B4">
      <w:pPr>
        <w:jc w:val="center"/>
      </w:pPr>
      <w:r w:rsidRPr="00FF5847">
        <w:rPr>
          <w:noProof/>
        </w:rPr>
        <w:drawing>
          <wp:inline distT="0" distB="0" distL="0" distR="0">
            <wp:extent cx="5717205" cy="4089197"/>
            <wp:effectExtent l="0" t="0" r="0" b="6985"/>
            <wp:docPr id="3584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2" name="Picture 2"/>
                    <pic:cNvPicPr>
                      <a:picLocks noChangeAspect="1" noChangeArrowheads="1"/>
                    </pic:cNvPicPr>
                  </pic:nvPicPr>
                  <pic:blipFill>
                    <a:blip r:embed="rId2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606" cy="4089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F5847" w:rsidRPr="00FF5847" w:rsidRDefault="00FF5847" w:rsidP="00C26A2D">
      <w:pPr>
        <w:ind w:firstLine="709"/>
      </w:pPr>
      <w:r w:rsidRPr="00FF5847">
        <w:t xml:space="preserve">Схема вычисляет A/B и на выход выдает частное Q и остаток R. Сигнал N показывает, является ли результат R–B отрицательным. Это определяется по выходному сигналу переноса </w:t>
      </w:r>
      <w:proofErr w:type="spellStart"/>
      <w:r w:rsidRPr="00FF5847">
        <w:t>Cout</w:t>
      </w:r>
      <w:proofErr w:type="spellEnd"/>
      <w:r w:rsidRPr="00FF5847">
        <w:t xml:space="preserve"> самого левого блока в ряду, который является знаком разницы.</w:t>
      </w:r>
    </w:p>
    <w:p w:rsidR="00FF5847" w:rsidRPr="00FF5847" w:rsidRDefault="00FF5847" w:rsidP="00C26A2D">
      <w:pPr>
        <w:ind w:firstLine="709"/>
      </w:pPr>
      <w:r w:rsidRPr="00FF5847">
        <w:t>Задержка N-разрядной матрицы деления увеличивается пропорционально N</w:t>
      </w:r>
      <w:r w:rsidRPr="00FF5847">
        <w:rPr>
          <w:vertAlign w:val="superscript"/>
        </w:rPr>
        <w:t>2</w:t>
      </w:r>
      <w:r w:rsidRPr="00FF5847">
        <w:t>, так как перенос должен пройти через все N каскадов в ряду перед тем, как определится знак и мультиплексор выберет R или D. Это повторяется для всех N рядов. Деление – очень медленная и дорогая операция в аппаратной реализации, поэтому ее следует использовать как можно реже.</w:t>
      </w:r>
    </w:p>
    <w:p w:rsidR="00FF5847" w:rsidRPr="00FF5847" w:rsidRDefault="00FF5847" w:rsidP="00C26A2D">
      <w:pPr>
        <w:ind w:firstLine="709"/>
      </w:pPr>
      <w:r w:rsidRPr="00FF5847">
        <w:lastRenderedPageBreak/>
        <w:t>При этом существует класс задач, в которых недостатки деления обращаются в достоинства, например задачи факторизации, на которых построена современная криптография.</w:t>
      </w:r>
    </w:p>
    <w:p w:rsidR="003A38B4" w:rsidRDefault="003A38B4" w:rsidP="00FF5847"/>
    <w:p w:rsidR="003A38B4" w:rsidRDefault="00FF5847" w:rsidP="003A38B4">
      <w:pPr>
        <w:jc w:val="center"/>
      </w:pPr>
      <w:r w:rsidRPr="00FF5847">
        <w:rPr>
          <w:lang w:val="en-US"/>
        </w:rPr>
        <w:t>DSP</w:t>
      </w:r>
      <w:r w:rsidRPr="00FF5847">
        <w:t xml:space="preserve"> блок ПЛИС</w:t>
      </w:r>
    </w:p>
    <w:p w:rsidR="00FF5847" w:rsidRPr="00FF5847" w:rsidRDefault="00FF5847" w:rsidP="00C26A2D">
      <w:pPr>
        <w:ind w:firstLine="708"/>
      </w:pPr>
      <w:r w:rsidRPr="00FF5847">
        <w:t xml:space="preserve">В ПЛИС семейства </w:t>
      </w:r>
      <w:r w:rsidRPr="00FF5847">
        <w:rPr>
          <w:lang w:val="en-US"/>
        </w:rPr>
        <w:t>VIRTEX</w:t>
      </w:r>
      <w:r w:rsidRPr="00FF5847">
        <w:t xml:space="preserve"> (</w:t>
      </w:r>
      <w:r w:rsidRPr="00FF5847">
        <w:rPr>
          <w:lang w:val="en-US"/>
        </w:rPr>
        <w:t>ARTIX</w:t>
      </w:r>
      <w:r w:rsidRPr="00FF5847">
        <w:t xml:space="preserve">-7 и </w:t>
      </w:r>
      <w:proofErr w:type="spellStart"/>
      <w:r w:rsidRPr="00FF5847">
        <w:rPr>
          <w:lang w:val="en-US"/>
        </w:rPr>
        <w:t>Kintex</w:t>
      </w:r>
      <w:proofErr w:type="spellEnd"/>
      <w:r w:rsidRPr="00FF5847">
        <w:t>-7) содержатся многофункциональные блоки, предназначенные для стандартных операций по цифровой обработке сигналов (DSP48E1).</w:t>
      </w:r>
    </w:p>
    <w:p w:rsidR="00B42F46" w:rsidRDefault="00FF5847" w:rsidP="003A38B4">
      <w:pPr>
        <w:jc w:val="center"/>
      </w:pPr>
      <w:r w:rsidRPr="00FF5847">
        <w:rPr>
          <w:noProof/>
        </w:rPr>
        <w:drawing>
          <wp:inline distT="0" distB="0" distL="0" distR="0">
            <wp:extent cx="6329582" cy="3495675"/>
            <wp:effectExtent l="0" t="0" r="0" b="0"/>
            <wp:docPr id="4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2"/>
                    <pic:cNvPicPr>
                      <a:picLocks noChangeAspect="1" noChangeArrowheads="1"/>
                    </pic:cNvPicPr>
                  </pic:nvPicPr>
                  <pic:blipFill>
                    <a:blip r:embed="rId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8929" cy="34953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4C94" w:rsidRPr="00491420" w:rsidRDefault="00D14C94" w:rsidP="00491420">
      <w:pPr>
        <w:pStyle w:val="1"/>
        <w:jc w:val="both"/>
        <w:rPr>
          <w:lang w:val="en-US"/>
        </w:rPr>
      </w:pPr>
      <w:bookmarkStart w:id="0" w:name="_GoBack"/>
      <w:bookmarkEnd w:id="0"/>
    </w:p>
    <w:sectPr w:rsidR="00D14C94" w:rsidRPr="00491420" w:rsidSect="00030F7B">
      <w:footerReference w:type="default" r:id="rId259"/>
      <w:pgSz w:w="11906" w:h="16838"/>
      <w:pgMar w:top="567" w:right="1418" w:bottom="567" w:left="567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0323" w:rsidRDefault="00830323" w:rsidP="00C448A7">
      <w:r>
        <w:separator/>
      </w:r>
    </w:p>
  </w:endnote>
  <w:endnote w:type="continuationSeparator" w:id="0">
    <w:p w:rsidR="00830323" w:rsidRDefault="00830323" w:rsidP="00C448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03057401"/>
    </w:sdtPr>
    <w:sdtContent>
      <w:p w:rsidR="007B769B" w:rsidRDefault="00EB1FBB" w:rsidP="00455756">
        <w:pPr>
          <w:pStyle w:val="ac"/>
          <w:jc w:val="left"/>
        </w:pPr>
        <w:r>
          <w:fldChar w:fldCharType="begin"/>
        </w:r>
        <w:r w:rsidR="007B769B">
          <w:instrText>PAGE   \* MERGEFORMAT</w:instrText>
        </w:r>
        <w:r>
          <w:fldChar w:fldCharType="separate"/>
        </w:r>
        <w:r w:rsidR="00CC7D5D">
          <w:rPr>
            <w:noProof/>
          </w:rPr>
          <w:t>88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0323" w:rsidRDefault="00830323" w:rsidP="00C448A7">
      <w:r>
        <w:separator/>
      </w:r>
    </w:p>
  </w:footnote>
  <w:footnote w:type="continuationSeparator" w:id="0">
    <w:p w:rsidR="00830323" w:rsidRDefault="00830323" w:rsidP="00C448A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93ED6"/>
    <w:multiLevelType w:val="hybridMultilevel"/>
    <w:tmpl w:val="9E4E8660"/>
    <w:lvl w:ilvl="0" w:tplc="7AA2062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FF239A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AAC636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5AA568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F9A760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FC46A7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0E096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D1A1B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A9A468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A0F1898"/>
    <w:multiLevelType w:val="hybridMultilevel"/>
    <w:tmpl w:val="8824330A"/>
    <w:lvl w:ilvl="0" w:tplc="65CCD87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AA2284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24C4CA2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1F4A2E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6E1D8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E7AEA0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0B27D2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94E148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8A855B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11D13126"/>
    <w:multiLevelType w:val="hybridMultilevel"/>
    <w:tmpl w:val="934AFF6E"/>
    <w:lvl w:ilvl="0" w:tplc="BBC630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8C338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1F683F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3DAB1C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8C24D2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FDA974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C82187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1486B1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5EE42D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9673C3D"/>
    <w:multiLevelType w:val="hybridMultilevel"/>
    <w:tmpl w:val="75C480BE"/>
    <w:lvl w:ilvl="0" w:tplc="89005B70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</w:lvl>
    <w:lvl w:ilvl="1" w:tplc="75027094" w:tentative="1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</w:lvl>
    <w:lvl w:ilvl="2" w:tplc="527E0642" w:tentative="1">
      <w:start w:val="1"/>
      <w:numFmt w:val="lowerLetter"/>
      <w:lvlText w:val="(%3)"/>
      <w:lvlJc w:val="left"/>
      <w:pPr>
        <w:tabs>
          <w:tab w:val="num" w:pos="2160"/>
        </w:tabs>
        <w:ind w:left="2160" w:hanging="360"/>
      </w:pPr>
    </w:lvl>
    <w:lvl w:ilvl="3" w:tplc="6BD2C4E6" w:tentative="1">
      <w:start w:val="1"/>
      <w:numFmt w:val="lowerLetter"/>
      <w:lvlText w:val="(%4)"/>
      <w:lvlJc w:val="left"/>
      <w:pPr>
        <w:tabs>
          <w:tab w:val="num" w:pos="2880"/>
        </w:tabs>
        <w:ind w:left="2880" w:hanging="360"/>
      </w:pPr>
    </w:lvl>
    <w:lvl w:ilvl="4" w:tplc="296EBEAC" w:tentative="1">
      <w:start w:val="1"/>
      <w:numFmt w:val="lowerLetter"/>
      <w:lvlText w:val="(%5)"/>
      <w:lvlJc w:val="left"/>
      <w:pPr>
        <w:tabs>
          <w:tab w:val="num" w:pos="3600"/>
        </w:tabs>
        <w:ind w:left="3600" w:hanging="360"/>
      </w:pPr>
    </w:lvl>
    <w:lvl w:ilvl="5" w:tplc="6C488448" w:tentative="1">
      <w:start w:val="1"/>
      <w:numFmt w:val="lowerLetter"/>
      <w:lvlText w:val="(%6)"/>
      <w:lvlJc w:val="left"/>
      <w:pPr>
        <w:tabs>
          <w:tab w:val="num" w:pos="4320"/>
        </w:tabs>
        <w:ind w:left="4320" w:hanging="360"/>
      </w:pPr>
    </w:lvl>
    <w:lvl w:ilvl="6" w:tplc="4AB6A86A" w:tentative="1">
      <w:start w:val="1"/>
      <w:numFmt w:val="lowerLetter"/>
      <w:lvlText w:val="(%7)"/>
      <w:lvlJc w:val="left"/>
      <w:pPr>
        <w:tabs>
          <w:tab w:val="num" w:pos="5040"/>
        </w:tabs>
        <w:ind w:left="5040" w:hanging="360"/>
      </w:pPr>
    </w:lvl>
    <w:lvl w:ilvl="7" w:tplc="69D6C7FA" w:tentative="1">
      <w:start w:val="1"/>
      <w:numFmt w:val="lowerLetter"/>
      <w:lvlText w:val="(%8)"/>
      <w:lvlJc w:val="left"/>
      <w:pPr>
        <w:tabs>
          <w:tab w:val="num" w:pos="5760"/>
        </w:tabs>
        <w:ind w:left="5760" w:hanging="360"/>
      </w:pPr>
    </w:lvl>
    <w:lvl w:ilvl="8" w:tplc="65E6B724" w:tentative="1">
      <w:start w:val="1"/>
      <w:numFmt w:val="lowerLetter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4">
    <w:nsid w:val="1BF84210"/>
    <w:multiLevelType w:val="hybridMultilevel"/>
    <w:tmpl w:val="48CE5D14"/>
    <w:lvl w:ilvl="0" w:tplc="4D6ED84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6ACF0C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0A6D63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9D8A5E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F4EBEE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9E62CA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2BAD7C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A6963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32EAB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1CDF60CF"/>
    <w:multiLevelType w:val="hybridMultilevel"/>
    <w:tmpl w:val="F3F210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51652B"/>
    <w:multiLevelType w:val="hybridMultilevel"/>
    <w:tmpl w:val="03E023D2"/>
    <w:lvl w:ilvl="0" w:tplc="86AAA53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</w:lvl>
    <w:lvl w:ilvl="1" w:tplc="DBA4DB32" w:tentative="1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</w:lvl>
    <w:lvl w:ilvl="2" w:tplc="A31CF402" w:tentative="1">
      <w:start w:val="1"/>
      <w:numFmt w:val="lowerLetter"/>
      <w:lvlText w:val="(%3)"/>
      <w:lvlJc w:val="left"/>
      <w:pPr>
        <w:tabs>
          <w:tab w:val="num" w:pos="2160"/>
        </w:tabs>
        <w:ind w:left="2160" w:hanging="360"/>
      </w:pPr>
    </w:lvl>
    <w:lvl w:ilvl="3" w:tplc="829C160C" w:tentative="1">
      <w:start w:val="1"/>
      <w:numFmt w:val="lowerLetter"/>
      <w:lvlText w:val="(%4)"/>
      <w:lvlJc w:val="left"/>
      <w:pPr>
        <w:tabs>
          <w:tab w:val="num" w:pos="2880"/>
        </w:tabs>
        <w:ind w:left="2880" w:hanging="360"/>
      </w:pPr>
    </w:lvl>
    <w:lvl w:ilvl="4" w:tplc="0ED0BBE6" w:tentative="1">
      <w:start w:val="1"/>
      <w:numFmt w:val="lowerLetter"/>
      <w:lvlText w:val="(%5)"/>
      <w:lvlJc w:val="left"/>
      <w:pPr>
        <w:tabs>
          <w:tab w:val="num" w:pos="3600"/>
        </w:tabs>
        <w:ind w:left="3600" w:hanging="360"/>
      </w:pPr>
    </w:lvl>
    <w:lvl w:ilvl="5" w:tplc="ED28D0B8" w:tentative="1">
      <w:start w:val="1"/>
      <w:numFmt w:val="lowerLetter"/>
      <w:lvlText w:val="(%6)"/>
      <w:lvlJc w:val="left"/>
      <w:pPr>
        <w:tabs>
          <w:tab w:val="num" w:pos="4320"/>
        </w:tabs>
        <w:ind w:left="4320" w:hanging="360"/>
      </w:pPr>
    </w:lvl>
    <w:lvl w:ilvl="6" w:tplc="C30E8622" w:tentative="1">
      <w:start w:val="1"/>
      <w:numFmt w:val="lowerLetter"/>
      <w:lvlText w:val="(%7)"/>
      <w:lvlJc w:val="left"/>
      <w:pPr>
        <w:tabs>
          <w:tab w:val="num" w:pos="5040"/>
        </w:tabs>
        <w:ind w:left="5040" w:hanging="360"/>
      </w:pPr>
    </w:lvl>
    <w:lvl w:ilvl="7" w:tplc="481A70A0" w:tentative="1">
      <w:start w:val="1"/>
      <w:numFmt w:val="lowerLetter"/>
      <w:lvlText w:val="(%8)"/>
      <w:lvlJc w:val="left"/>
      <w:pPr>
        <w:tabs>
          <w:tab w:val="num" w:pos="5760"/>
        </w:tabs>
        <w:ind w:left="5760" w:hanging="360"/>
      </w:pPr>
    </w:lvl>
    <w:lvl w:ilvl="8" w:tplc="095C49DC" w:tentative="1">
      <w:start w:val="1"/>
      <w:numFmt w:val="lowerLetter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7">
    <w:nsid w:val="2BDD750A"/>
    <w:multiLevelType w:val="hybridMultilevel"/>
    <w:tmpl w:val="A6209370"/>
    <w:lvl w:ilvl="0" w:tplc="BE568C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80608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EBAA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39C47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D0070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CFEEC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E261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70C1C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D2A1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34BC606D"/>
    <w:multiLevelType w:val="hybridMultilevel"/>
    <w:tmpl w:val="2B3055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53367D"/>
    <w:multiLevelType w:val="hybridMultilevel"/>
    <w:tmpl w:val="1804C52A"/>
    <w:lvl w:ilvl="0" w:tplc="597C41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9BA7B4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858701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A78480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641C3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26899A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6F2F3A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71A0A8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130557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480A6BED"/>
    <w:multiLevelType w:val="hybridMultilevel"/>
    <w:tmpl w:val="49768266"/>
    <w:lvl w:ilvl="0" w:tplc="E20C8FF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250725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0EC907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E8425D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076DFE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C380A9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86C08A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18A761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7742B3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494B7F3D"/>
    <w:multiLevelType w:val="hybridMultilevel"/>
    <w:tmpl w:val="56706F06"/>
    <w:lvl w:ilvl="0" w:tplc="A94424A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274B61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1DE524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98CB3F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48AC8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1CE4D3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F62A4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0A4671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CF433E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4A9D20E7"/>
    <w:multiLevelType w:val="hybridMultilevel"/>
    <w:tmpl w:val="F534830A"/>
    <w:lvl w:ilvl="0" w:tplc="876E20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A4057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8466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5E28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5651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5524E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CE53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51057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D6A8F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4DD64E3C"/>
    <w:multiLevelType w:val="hybridMultilevel"/>
    <w:tmpl w:val="4C80282A"/>
    <w:lvl w:ilvl="0" w:tplc="3DA075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80096F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02E6F7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5ADA3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6565AA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898B1A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C58CF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3BE5BC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85EE5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2C93922"/>
    <w:multiLevelType w:val="hybridMultilevel"/>
    <w:tmpl w:val="11F0887C"/>
    <w:lvl w:ilvl="0" w:tplc="A26EF9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E08C25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0EE9796">
      <w:start w:val="1864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8D2A2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D909C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069D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8D0D2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B7618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3841D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5236632"/>
    <w:multiLevelType w:val="hybridMultilevel"/>
    <w:tmpl w:val="8BDE28EA"/>
    <w:lvl w:ilvl="0" w:tplc="17F6B2C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9204EB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5B4131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C84B7E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9503B6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48044F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DA4A5C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A507D8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F088E7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>
    <w:nsid w:val="5AEF413F"/>
    <w:multiLevelType w:val="hybridMultilevel"/>
    <w:tmpl w:val="9CA88580"/>
    <w:lvl w:ilvl="0" w:tplc="F6A4B5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370C6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BCE05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D944D6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484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A41D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D1057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3B6C6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864DB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5FB32C7F"/>
    <w:multiLevelType w:val="hybridMultilevel"/>
    <w:tmpl w:val="604CB666"/>
    <w:lvl w:ilvl="0" w:tplc="17F80D2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086800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BFA37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EA340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544235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D6B09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48AB2B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922632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1D4B9F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614C7C0B"/>
    <w:multiLevelType w:val="hybridMultilevel"/>
    <w:tmpl w:val="12E2AAEC"/>
    <w:lvl w:ilvl="0" w:tplc="9FBEADF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7740E5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9AA55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9C8295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F88DE5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844BC4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FEADBF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6D62E2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5F22C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>
    <w:nsid w:val="62BA3B6F"/>
    <w:multiLevelType w:val="hybridMultilevel"/>
    <w:tmpl w:val="AF6A18D6"/>
    <w:lvl w:ilvl="0" w:tplc="2B2A46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752089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72A7F9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74480E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A3847A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5CE963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4646C8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34A6E0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B3CCAA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68AD0AE7"/>
    <w:multiLevelType w:val="hybridMultilevel"/>
    <w:tmpl w:val="EC647CA0"/>
    <w:lvl w:ilvl="0" w:tplc="872663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3620AC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98CB1D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4D4F5CE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2DA5FD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1406E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DE8970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5A296E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9E42D0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1">
    <w:nsid w:val="6F0154EB"/>
    <w:multiLevelType w:val="hybridMultilevel"/>
    <w:tmpl w:val="27DC9AFC"/>
    <w:lvl w:ilvl="0" w:tplc="408CD0D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694ED2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702EF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47846C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4E2700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48A1E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F6A843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0FC869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E5A210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700000D9"/>
    <w:multiLevelType w:val="hybridMultilevel"/>
    <w:tmpl w:val="7E2E3B0C"/>
    <w:lvl w:ilvl="0" w:tplc="C654377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B522E4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32A41E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59AAECE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D5473D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83AC7F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6E6181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AFEA77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D546C8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70431767"/>
    <w:multiLevelType w:val="hybridMultilevel"/>
    <w:tmpl w:val="C3C263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5F74383"/>
    <w:multiLevelType w:val="hybridMultilevel"/>
    <w:tmpl w:val="6868D498"/>
    <w:lvl w:ilvl="0" w:tplc="8858305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49852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E9E7B9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BC61BD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3040D4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84C8D0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58893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0EE312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5AC7A7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8D55569"/>
    <w:multiLevelType w:val="hybridMultilevel"/>
    <w:tmpl w:val="A5B0F2CC"/>
    <w:lvl w:ilvl="0" w:tplc="47B431D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714821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2D291C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4E8FB4E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56296D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896E4F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8422A0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7077E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2781CE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6">
    <w:nsid w:val="7C87131E"/>
    <w:multiLevelType w:val="hybridMultilevel"/>
    <w:tmpl w:val="24D8D580"/>
    <w:lvl w:ilvl="0" w:tplc="49F0DD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F44917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67EE42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8A0A00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8CE85C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5E87B0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634C14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C82A4A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36A24E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>
    <w:nsid w:val="7F5373B3"/>
    <w:multiLevelType w:val="hybridMultilevel"/>
    <w:tmpl w:val="CE7019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8"/>
  </w:num>
  <w:num w:numId="3">
    <w:abstractNumId w:val="23"/>
  </w:num>
  <w:num w:numId="4">
    <w:abstractNumId w:val="22"/>
  </w:num>
  <w:num w:numId="5">
    <w:abstractNumId w:val="2"/>
  </w:num>
  <w:num w:numId="6">
    <w:abstractNumId w:val="5"/>
  </w:num>
  <w:num w:numId="7">
    <w:abstractNumId w:val="6"/>
  </w:num>
  <w:num w:numId="8">
    <w:abstractNumId w:val="3"/>
  </w:num>
  <w:num w:numId="9">
    <w:abstractNumId w:val="11"/>
  </w:num>
  <w:num w:numId="10">
    <w:abstractNumId w:val="14"/>
  </w:num>
  <w:num w:numId="11">
    <w:abstractNumId w:val="12"/>
  </w:num>
  <w:num w:numId="12">
    <w:abstractNumId w:val="7"/>
  </w:num>
  <w:num w:numId="13">
    <w:abstractNumId w:val="17"/>
  </w:num>
  <w:num w:numId="14">
    <w:abstractNumId w:val="21"/>
  </w:num>
  <w:num w:numId="15">
    <w:abstractNumId w:val="26"/>
  </w:num>
  <w:num w:numId="16">
    <w:abstractNumId w:val="10"/>
  </w:num>
  <w:num w:numId="17">
    <w:abstractNumId w:val="25"/>
  </w:num>
  <w:num w:numId="18">
    <w:abstractNumId w:val="9"/>
  </w:num>
  <w:num w:numId="19">
    <w:abstractNumId w:val="15"/>
  </w:num>
  <w:num w:numId="20">
    <w:abstractNumId w:val="0"/>
  </w:num>
  <w:num w:numId="21">
    <w:abstractNumId w:val="1"/>
  </w:num>
  <w:num w:numId="22">
    <w:abstractNumId w:val="13"/>
  </w:num>
  <w:num w:numId="23">
    <w:abstractNumId w:val="20"/>
  </w:num>
  <w:num w:numId="24">
    <w:abstractNumId w:val="18"/>
  </w:num>
  <w:num w:numId="25">
    <w:abstractNumId w:val="19"/>
  </w:num>
  <w:num w:numId="26">
    <w:abstractNumId w:val="4"/>
  </w:num>
  <w:num w:numId="27">
    <w:abstractNumId w:val="16"/>
  </w:num>
  <w:num w:numId="28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43F28"/>
    <w:rsid w:val="000101C3"/>
    <w:rsid w:val="000253D8"/>
    <w:rsid w:val="00027617"/>
    <w:rsid w:val="00030F7B"/>
    <w:rsid w:val="000326DD"/>
    <w:rsid w:val="0004064F"/>
    <w:rsid w:val="000864A8"/>
    <w:rsid w:val="000910EA"/>
    <w:rsid w:val="00093C18"/>
    <w:rsid w:val="00095E5D"/>
    <w:rsid w:val="000A0CC1"/>
    <w:rsid w:val="000A1EB7"/>
    <w:rsid w:val="000A536C"/>
    <w:rsid w:val="000B65C0"/>
    <w:rsid w:val="000B750C"/>
    <w:rsid w:val="000C54DF"/>
    <w:rsid w:val="000D4017"/>
    <w:rsid w:val="000D4669"/>
    <w:rsid w:val="000E308E"/>
    <w:rsid w:val="000E5D08"/>
    <w:rsid w:val="000E68DD"/>
    <w:rsid w:val="000F1419"/>
    <w:rsid w:val="00112A75"/>
    <w:rsid w:val="001153A4"/>
    <w:rsid w:val="00117CA6"/>
    <w:rsid w:val="00122513"/>
    <w:rsid w:val="00122897"/>
    <w:rsid w:val="0013139F"/>
    <w:rsid w:val="00134D68"/>
    <w:rsid w:val="0016529A"/>
    <w:rsid w:val="001676AE"/>
    <w:rsid w:val="00167ABF"/>
    <w:rsid w:val="00174134"/>
    <w:rsid w:val="00174878"/>
    <w:rsid w:val="00183A5A"/>
    <w:rsid w:val="00190919"/>
    <w:rsid w:val="00191857"/>
    <w:rsid w:val="001A16E7"/>
    <w:rsid w:val="001B1252"/>
    <w:rsid w:val="001C3358"/>
    <w:rsid w:val="001C7854"/>
    <w:rsid w:val="001D66C6"/>
    <w:rsid w:val="001E00A7"/>
    <w:rsid w:val="001E51D3"/>
    <w:rsid w:val="0021651B"/>
    <w:rsid w:val="00224013"/>
    <w:rsid w:val="0024075B"/>
    <w:rsid w:val="00240A30"/>
    <w:rsid w:val="00241F12"/>
    <w:rsid w:val="002433C3"/>
    <w:rsid w:val="00253964"/>
    <w:rsid w:val="002639D9"/>
    <w:rsid w:val="00273C66"/>
    <w:rsid w:val="0027473F"/>
    <w:rsid w:val="002832CF"/>
    <w:rsid w:val="00283564"/>
    <w:rsid w:val="0029060C"/>
    <w:rsid w:val="00297CB8"/>
    <w:rsid w:val="002A04D9"/>
    <w:rsid w:val="002A1BE2"/>
    <w:rsid w:val="002A4078"/>
    <w:rsid w:val="002C45CC"/>
    <w:rsid w:val="002C6063"/>
    <w:rsid w:val="002D48C7"/>
    <w:rsid w:val="002E542E"/>
    <w:rsid w:val="002F0688"/>
    <w:rsid w:val="002F47CA"/>
    <w:rsid w:val="003001F5"/>
    <w:rsid w:val="00302F76"/>
    <w:rsid w:val="00303A23"/>
    <w:rsid w:val="0031586C"/>
    <w:rsid w:val="003223D4"/>
    <w:rsid w:val="0032608C"/>
    <w:rsid w:val="00330E35"/>
    <w:rsid w:val="003320C9"/>
    <w:rsid w:val="00333EA8"/>
    <w:rsid w:val="00335FB2"/>
    <w:rsid w:val="00341A81"/>
    <w:rsid w:val="00344421"/>
    <w:rsid w:val="00347006"/>
    <w:rsid w:val="00356440"/>
    <w:rsid w:val="00360BC2"/>
    <w:rsid w:val="00367AA0"/>
    <w:rsid w:val="00375B9D"/>
    <w:rsid w:val="00380738"/>
    <w:rsid w:val="00390681"/>
    <w:rsid w:val="00392510"/>
    <w:rsid w:val="00395AE6"/>
    <w:rsid w:val="003973EF"/>
    <w:rsid w:val="003A1360"/>
    <w:rsid w:val="003A38B4"/>
    <w:rsid w:val="003C0037"/>
    <w:rsid w:val="003C3D68"/>
    <w:rsid w:val="003C655B"/>
    <w:rsid w:val="00403A55"/>
    <w:rsid w:val="00405FFE"/>
    <w:rsid w:val="00410E5E"/>
    <w:rsid w:val="0041529F"/>
    <w:rsid w:val="004170AB"/>
    <w:rsid w:val="00420C07"/>
    <w:rsid w:val="00431D5B"/>
    <w:rsid w:val="00435215"/>
    <w:rsid w:val="00435FBF"/>
    <w:rsid w:val="00442B55"/>
    <w:rsid w:val="00455756"/>
    <w:rsid w:val="0046057E"/>
    <w:rsid w:val="00470806"/>
    <w:rsid w:val="00477143"/>
    <w:rsid w:val="00485A6A"/>
    <w:rsid w:val="00491420"/>
    <w:rsid w:val="00495C22"/>
    <w:rsid w:val="004A1CAD"/>
    <w:rsid w:val="004A5B92"/>
    <w:rsid w:val="004B37C0"/>
    <w:rsid w:val="004D38C4"/>
    <w:rsid w:val="004D4BCF"/>
    <w:rsid w:val="004D6568"/>
    <w:rsid w:val="004E0DC5"/>
    <w:rsid w:val="004E51A4"/>
    <w:rsid w:val="004E740D"/>
    <w:rsid w:val="004F3E9A"/>
    <w:rsid w:val="00510841"/>
    <w:rsid w:val="00515742"/>
    <w:rsid w:val="00532D7D"/>
    <w:rsid w:val="00534AB7"/>
    <w:rsid w:val="00551F91"/>
    <w:rsid w:val="005649D3"/>
    <w:rsid w:val="00566557"/>
    <w:rsid w:val="005758FD"/>
    <w:rsid w:val="00585019"/>
    <w:rsid w:val="00585177"/>
    <w:rsid w:val="00587D12"/>
    <w:rsid w:val="005930BF"/>
    <w:rsid w:val="005A6064"/>
    <w:rsid w:val="005C6346"/>
    <w:rsid w:val="005C757C"/>
    <w:rsid w:val="005D0918"/>
    <w:rsid w:val="005E34FD"/>
    <w:rsid w:val="005E5874"/>
    <w:rsid w:val="005F27E6"/>
    <w:rsid w:val="005F2F67"/>
    <w:rsid w:val="005F5315"/>
    <w:rsid w:val="005F615A"/>
    <w:rsid w:val="00601728"/>
    <w:rsid w:val="00605985"/>
    <w:rsid w:val="0062437C"/>
    <w:rsid w:val="00643F28"/>
    <w:rsid w:val="00652330"/>
    <w:rsid w:val="00661128"/>
    <w:rsid w:val="00662BEA"/>
    <w:rsid w:val="00671065"/>
    <w:rsid w:val="0067189E"/>
    <w:rsid w:val="00674FA9"/>
    <w:rsid w:val="00681916"/>
    <w:rsid w:val="00691022"/>
    <w:rsid w:val="00692C25"/>
    <w:rsid w:val="006B469A"/>
    <w:rsid w:val="006E0DFB"/>
    <w:rsid w:val="006E1A35"/>
    <w:rsid w:val="006F146C"/>
    <w:rsid w:val="006F3412"/>
    <w:rsid w:val="006F6160"/>
    <w:rsid w:val="006F7AB5"/>
    <w:rsid w:val="00707B20"/>
    <w:rsid w:val="00714D16"/>
    <w:rsid w:val="00715349"/>
    <w:rsid w:val="0072083B"/>
    <w:rsid w:val="007213B6"/>
    <w:rsid w:val="007273C1"/>
    <w:rsid w:val="0073391C"/>
    <w:rsid w:val="00744D07"/>
    <w:rsid w:val="00767976"/>
    <w:rsid w:val="0079127D"/>
    <w:rsid w:val="00792950"/>
    <w:rsid w:val="007B08B9"/>
    <w:rsid w:val="007B26C4"/>
    <w:rsid w:val="007B769B"/>
    <w:rsid w:val="007C7285"/>
    <w:rsid w:val="007E041B"/>
    <w:rsid w:val="007E0D6B"/>
    <w:rsid w:val="007E14B6"/>
    <w:rsid w:val="007E17D2"/>
    <w:rsid w:val="007E2F7B"/>
    <w:rsid w:val="008023C6"/>
    <w:rsid w:val="008030E6"/>
    <w:rsid w:val="00805B0A"/>
    <w:rsid w:val="00807BAA"/>
    <w:rsid w:val="008115F3"/>
    <w:rsid w:val="008262F1"/>
    <w:rsid w:val="00830323"/>
    <w:rsid w:val="0083061F"/>
    <w:rsid w:val="00845BD4"/>
    <w:rsid w:val="00862D1F"/>
    <w:rsid w:val="00863198"/>
    <w:rsid w:val="00863407"/>
    <w:rsid w:val="00881B91"/>
    <w:rsid w:val="008837D5"/>
    <w:rsid w:val="00886357"/>
    <w:rsid w:val="00887B33"/>
    <w:rsid w:val="00890608"/>
    <w:rsid w:val="008A309C"/>
    <w:rsid w:val="008A3C84"/>
    <w:rsid w:val="008A7229"/>
    <w:rsid w:val="008B0EEE"/>
    <w:rsid w:val="008B7B49"/>
    <w:rsid w:val="008C4FDC"/>
    <w:rsid w:val="008C5973"/>
    <w:rsid w:val="008D1F73"/>
    <w:rsid w:val="008D7FBD"/>
    <w:rsid w:val="008E012A"/>
    <w:rsid w:val="008E24B2"/>
    <w:rsid w:val="008E7427"/>
    <w:rsid w:val="008F3B61"/>
    <w:rsid w:val="00901A06"/>
    <w:rsid w:val="009077A1"/>
    <w:rsid w:val="00917637"/>
    <w:rsid w:val="009179EF"/>
    <w:rsid w:val="0092204C"/>
    <w:rsid w:val="009307DE"/>
    <w:rsid w:val="00931CCD"/>
    <w:rsid w:val="00932D6E"/>
    <w:rsid w:val="00935B95"/>
    <w:rsid w:val="009433C4"/>
    <w:rsid w:val="00953666"/>
    <w:rsid w:val="00955472"/>
    <w:rsid w:val="009564E8"/>
    <w:rsid w:val="00960961"/>
    <w:rsid w:val="00960A8B"/>
    <w:rsid w:val="0096352E"/>
    <w:rsid w:val="00963909"/>
    <w:rsid w:val="00996921"/>
    <w:rsid w:val="00996E37"/>
    <w:rsid w:val="009A191C"/>
    <w:rsid w:val="009A37DD"/>
    <w:rsid w:val="009A695A"/>
    <w:rsid w:val="009B21BB"/>
    <w:rsid w:val="009B69F4"/>
    <w:rsid w:val="009C75C8"/>
    <w:rsid w:val="009D2ADE"/>
    <w:rsid w:val="009E280C"/>
    <w:rsid w:val="009F3909"/>
    <w:rsid w:val="009F40DA"/>
    <w:rsid w:val="009F5F0D"/>
    <w:rsid w:val="00A0347C"/>
    <w:rsid w:val="00A03B9E"/>
    <w:rsid w:val="00A1178F"/>
    <w:rsid w:val="00A40CCB"/>
    <w:rsid w:val="00A50AD9"/>
    <w:rsid w:val="00A61359"/>
    <w:rsid w:val="00A76F83"/>
    <w:rsid w:val="00AA6082"/>
    <w:rsid w:val="00AC15F7"/>
    <w:rsid w:val="00AC523F"/>
    <w:rsid w:val="00AD77F5"/>
    <w:rsid w:val="00AE2135"/>
    <w:rsid w:val="00AF1D76"/>
    <w:rsid w:val="00B02C2B"/>
    <w:rsid w:val="00B10033"/>
    <w:rsid w:val="00B13BF7"/>
    <w:rsid w:val="00B17BC6"/>
    <w:rsid w:val="00B263B9"/>
    <w:rsid w:val="00B357B6"/>
    <w:rsid w:val="00B42F46"/>
    <w:rsid w:val="00B54555"/>
    <w:rsid w:val="00B546B8"/>
    <w:rsid w:val="00B70979"/>
    <w:rsid w:val="00B7749A"/>
    <w:rsid w:val="00B82F33"/>
    <w:rsid w:val="00B8665E"/>
    <w:rsid w:val="00B97804"/>
    <w:rsid w:val="00B97A97"/>
    <w:rsid w:val="00BA054C"/>
    <w:rsid w:val="00BA5068"/>
    <w:rsid w:val="00BB5154"/>
    <w:rsid w:val="00BC3941"/>
    <w:rsid w:val="00BC6F40"/>
    <w:rsid w:val="00BD5267"/>
    <w:rsid w:val="00BE0DE6"/>
    <w:rsid w:val="00BE6598"/>
    <w:rsid w:val="00BF73A7"/>
    <w:rsid w:val="00C26A2D"/>
    <w:rsid w:val="00C30105"/>
    <w:rsid w:val="00C32ECF"/>
    <w:rsid w:val="00C42CFD"/>
    <w:rsid w:val="00C448A7"/>
    <w:rsid w:val="00C56901"/>
    <w:rsid w:val="00C86586"/>
    <w:rsid w:val="00C95C8A"/>
    <w:rsid w:val="00CA22D5"/>
    <w:rsid w:val="00CA3928"/>
    <w:rsid w:val="00CB0D12"/>
    <w:rsid w:val="00CB3540"/>
    <w:rsid w:val="00CB7C42"/>
    <w:rsid w:val="00CC3591"/>
    <w:rsid w:val="00CC4899"/>
    <w:rsid w:val="00CC7D5D"/>
    <w:rsid w:val="00CD32AC"/>
    <w:rsid w:val="00CD6AAA"/>
    <w:rsid w:val="00D03F01"/>
    <w:rsid w:val="00D14C94"/>
    <w:rsid w:val="00D17A06"/>
    <w:rsid w:val="00D26559"/>
    <w:rsid w:val="00D32EE0"/>
    <w:rsid w:val="00D335BE"/>
    <w:rsid w:val="00D365D1"/>
    <w:rsid w:val="00D5160B"/>
    <w:rsid w:val="00D5400E"/>
    <w:rsid w:val="00D54F96"/>
    <w:rsid w:val="00D620FF"/>
    <w:rsid w:val="00D70AFD"/>
    <w:rsid w:val="00D8284E"/>
    <w:rsid w:val="00D83876"/>
    <w:rsid w:val="00D84C93"/>
    <w:rsid w:val="00D85808"/>
    <w:rsid w:val="00D91E8B"/>
    <w:rsid w:val="00D951EC"/>
    <w:rsid w:val="00D96741"/>
    <w:rsid w:val="00DA2E7C"/>
    <w:rsid w:val="00DB3D65"/>
    <w:rsid w:val="00DB672A"/>
    <w:rsid w:val="00DC37EE"/>
    <w:rsid w:val="00DD4887"/>
    <w:rsid w:val="00DD742A"/>
    <w:rsid w:val="00DE2DFC"/>
    <w:rsid w:val="00DF139C"/>
    <w:rsid w:val="00DF20CA"/>
    <w:rsid w:val="00DF64A8"/>
    <w:rsid w:val="00E00D96"/>
    <w:rsid w:val="00E54055"/>
    <w:rsid w:val="00E60521"/>
    <w:rsid w:val="00E67749"/>
    <w:rsid w:val="00E67C42"/>
    <w:rsid w:val="00E7436A"/>
    <w:rsid w:val="00E97755"/>
    <w:rsid w:val="00EA1823"/>
    <w:rsid w:val="00EB1FBB"/>
    <w:rsid w:val="00EB3B6A"/>
    <w:rsid w:val="00EC4AD2"/>
    <w:rsid w:val="00EC6AF9"/>
    <w:rsid w:val="00ED25C7"/>
    <w:rsid w:val="00EF7864"/>
    <w:rsid w:val="00F00AD0"/>
    <w:rsid w:val="00F03AE6"/>
    <w:rsid w:val="00F449E6"/>
    <w:rsid w:val="00F50D08"/>
    <w:rsid w:val="00F52018"/>
    <w:rsid w:val="00F53A70"/>
    <w:rsid w:val="00F54B03"/>
    <w:rsid w:val="00F6133F"/>
    <w:rsid w:val="00F64092"/>
    <w:rsid w:val="00F75844"/>
    <w:rsid w:val="00F85AB3"/>
    <w:rsid w:val="00F86034"/>
    <w:rsid w:val="00FA2237"/>
    <w:rsid w:val="00FA5A39"/>
    <w:rsid w:val="00FA7FBE"/>
    <w:rsid w:val="00FB2934"/>
    <w:rsid w:val="00FB689A"/>
    <w:rsid w:val="00FC3A86"/>
    <w:rsid w:val="00FD7FBE"/>
    <w:rsid w:val="00FF058D"/>
    <w:rsid w:val="00FF129D"/>
    <w:rsid w:val="00FF1800"/>
    <w:rsid w:val="00FF3A29"/>
    <w:rsid w:val="00FF584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48A7"/>
    <w:pPr>
      <w:shd w:val="clear" w:color="auto" w:fill="FFFFFF"/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4075B"/>
    <w:pPr>
      <w:jc w:val="center"/>
      <w:outlineLvl w:val="0"/>
    </w:pPr>
    <w:rPr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AC15F7"/>
    <w:pPr>
      <w:jc w:val="center"/>
      <w:outlineLvl w:val="1"/>
    </w:pPr>
    <w:rPr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C75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sid w:val="000101C3"/>
    <w:rPr>
      <w:rFonts w:ascii="Arial" w:hAnsi="Arial"/>
      <w:sz w:val="24"/>
      <w:lang w:val="en-US"/>
    </w:rPr>
  </w:style>
  <w:style w:type="paragraph" w:styleId="a4">
    <w:name w:val="Normal (Web)"/>
    <w:basedOn w:val="a"/>
    <w:uiPriority w:val="99"/>
    <w:unhideWhenUsed/>
    <w:rsid w:val="00643F28"/>
    <w:pPr>
      <w:spacing w:before="100" w:beforeAutospacing="1" w:after="100" w:afterAutospacing="1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643F28"/>
  </w:style>
  <w:style w:type="character" w:styleId="a5">
    <w:name w:val="Hyperlink"/>
    <w:basedOn w:val="a0"/>
    <w:uiPriority w:val="99"/>
    <w:unhideWhenUsed/>
    <w:rsid w:val="00643F28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495C22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1E00A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E00A7"/>
    <w:rPr>
      <w:rFonts w:ascii="Tahoma" w:eastAsia="Times New Roman" w:hAnsi="Tahoma" w:cs="Tahoma"/>
      <w:color w:val="000000"/>
      <w:sz w:val="16"/>
      <w:szCs w:val="16"/>
      <w:shd w:val="clear" w:color="auto" w:fill="FFFFFF"/>
      <w:lang w:eastAsia="ru-RU"/>
    </w:rPr>
  </w:style>
  <w:style w:type="table" w:styleId="a9">
    <w:name w:val="Table Grid"/>
    <w:basedOn w:val="a1"/>
    <w:uiPriority w:val="59"/>
    <w:rsid w:val="001E0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9B21B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B21BB"/>
    <w:rPr>
      <w:rFonts w:ascii="Times New Roman" w:eastAsia="Times New Roman" w:hAnsi="Times New Roman" w:cs="Times New Roman"/>
      <w:color w:val="000000"/>
      <w:sz w:val="23"/>
      <w:szCs w:val="23"/>
      <w:shd w:val="clear" w:color="auto" w:fill="FFFFFF"/>
      <w:lang w:eastAsia="ru-RU"/>
    </w:rPr>
  </w:style>
  <w:style w:type="paragraph" w:styleId="ac">
    <w:name w:val="footer"/>
    <w:basedOn w:val="a"/>
    <w:link w:val="ad"/>
    <w:uiPriority w:val="99"/>
    <w:unhideWhenUsed/>
    <w:rsid w:val="009B21B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B21BB"/>
    <w:rPr>
      <w:rFonts w:ascii="Times New Roman" w:eastAsia="Times New Roman" w:hAnsi="Times New Roman" w:cs="Times New Roman"/>
      <w:color w:val="000000"/>
      <w:sz w:val="23"/>
      <w:szCs w:val="23"/>
      <w:shd w:val="clear" w:color="auto" w:fill="FFFFFF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4075B"/>
    <w:rPr>
      <w:rFonts w:ascii="Times New Roman" w:eastAsia="Times New Roman" w:hAnsi="Times New Roman" w:cs="Times New Roman"/>
      <w:color w:val="000000"/>
      <w:sz w:val="36"/>
      <w:szCs w:val="36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C15F7"/>
    <w:rPr>
      <w:rFonts w:ascii="Times New Roman" w:eastAsia="Times New Roman" w:hAnsi="Times New Roman" w:cs="Times New Roman"/>
      <w:color w:val="000000"/>
      <w:sz w:val="32"/>
      <w:szCs w:val="32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C757C"/>
    <w:rPr>
      <w:rFonts w:asciiTheme="majorHAnsi" w:eastAsiaTheme="majorEastAsia" w:hAnsiTheme="majorHAnsi" w:cstheme="majorBidi"/>
      <w:b/>
      <w:bCs/>
      <w:color w:val="4F81BD" w:themeColor="accent1"/>
      <w:sz w:val="28"/>
      <w:szCs w:val="28"/>
      <w:shd w:val="clear" w:color="auto" w:fill="FFFFFF"/>
      <w:lang w:eastAsia="ru-RU"/>
    </w:rPr>
  </w:style>
  <w:style w:type="character" w:customStyle="1" w:styleId="FontStyle12">
    <w:name w:val="Font Style12"/>
    <w:rsid w:val="00BE0DE6"/>
    <w:rPr>
      <w:rFonts w:ascii="Times New Roman" w:hAnsi="Times New Roman" w:cs="Times New Roman"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48A7"/>
    <w:pPr>
      <w:shd w:val="clear" w:color="auto" w:fill="FFFFFF"/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4075B"/>
    <w:pPr>
      <w:jc w:val="center"/>
      <w:outlineLvl w:val="0"/>
    </w:pPr>
    <w:rPr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AC15F7"/>
    <w:pPr>
      <w:jc w:val="center"/>
      <w:outlineLvl w:val="1"/>
    </w:pPr>
    <w:rPr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C75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sid w:val="000101C3"/>
    <w:rPr>
      <w:rFonts w:ascii="Arial" w:hAnsi="Arial"/>
      <w:sz w:val="24"/>
      <w:lang w:val="en-US"/>
    </w:rPr>
  </w:style>
  <w:style w:type="paragraph" w:styleId="a4">
    <w:name w:val="Normal (Web)"/>
    <w:basedOn w:val="a"/>
    <w:uiPriority w:val="99"/>
    <w:unhideWhenUsed/>
    <w:rsid w:val="00643F28"/>
    <w:pPr>
      <w:spacing w:before="100" w:beforeAutospacing="1" w:after="100" w:afterAutospacing="1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643F28"/>
  </w:style>
  <w:style w:type="character" w:styleId="a5">
    <w:name w:val="Hyperlink"/>
    <w:basedOn w:val="a0"/>
    <w:uiPriority w:val="99"/>
    <w:unhideWhenUsed/>
    <w:rsid w:val="00643F28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495C22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1E00A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E00A7"/>
    <w:rPr>
      <w:rFonts w:ascii="Tahoma" w:eastAsia="Times New Roman" w:hAnsi="Tahoma" w:cs="Tahoma"/>
      <w:color w:val="000000"/>
      <w:sz w:val="16"/>
      <w:szCs w:val="16"/>
      <w:shd w:val="clear" w:color="auto" w:fill="FFFFFF"/>
      <w:lang w:eastAsia="ru-RU"/>
    </w:rPr>
  </w:style>
  <w:style w:type="table" w:styleId="a9">
    <w:name w:val="Table Grid"/>
    <w:basedOn w:val="a1"/>
    <w:uiPriority w:val="59"/>
    <w:rsid w:val="001E0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9B21B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B21BB"/>
    <w:rPr>
      <w:rFonts w:ascii="Times New Roman" w:eastAsia="Times New Roman" w:hAnsi="Times New Roman" w:cs="Times New Roman"/>
      <w:color w:val="000000"/>
      <w:sz w:val="23"/>
      <w:szCs w:val="23"/>
      <w:shd w:val="clear" w:color="auto" w:fill="FFFFFF"/>
      <w:lang w:eastAsia="ru-RU"/>
    </w:rPr>
  </w:style>
  <w:style w:type="paragraph" w:styleId="ac">
    <w:name w:val="footer"/>
    <w:basedOn w:val="a"/>
    <w:link w:val="ad"/>
    <w:uiPriority w:val="99"/>
    <w:unhideWhenUsed/>
    <w:rsid w:val="009B21B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B21BB"/>
    <w:rPr>
      <w:rFonts w:ascii="Times New Roman" w:eastAsia="Times New Roman" w:hAnsi="Times New Roman" w:cs="Times New Roman"/>
      <w:color w:val="000000"/>
      <w:sz w:val="23"/>
      <w:szCs w:val="23"/>
      <w:shd w:val="clear" w:color="auto" w:fill="FFFFFF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4075B"/>
    <w:rPr>
      <w:rFonts w:ascii="Times New Roman" w:eastAsia="Times New Roman" w:hAnsi="Times New Roman" w:cs="Times New Roman"/>
      <w:color w:val="000000"/>
      <w:sz w:val="36"/>
      <w:szCs w:val="36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C15F7"/>
    <w:rPr>
      <w:rFonts w:ascii="Times New Roman" w:eastAsia="Times New Roman" w:hAnsi="Times New Roman" w:cs="Times New Roman"/>
      <w:color w:val="000000"/>
      <w:sz w:val="32"/>
      <w:szCs w:val="32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C757C"/>
    <w:rPr>
      <w:rFonts w:asciiTheme="majorHAnsi" w:eastAsiaTheme="majorEastAsia" w:hAnsiTheme="majorHAnsi" w:cstheme="majorBidi"/>
      <w:b/>
      <w:bCs/>
      <w:color w:val="4F81BD" w:themeColor="accent1"/>
      <w:sz w:val="28"/>
      <w:szCs w:val="28"/>
      <w:shd w:val="clear" w:color="auto" w:fill="FFFFFF"/>
      <w:lang w:eastAsia="ru-RU"/>
    </w:rPr>
  </w:style>
  <w:style w:type="character" w:customStyle="1" w:styleId="FontStyle12">
    <w:name w:val="Font Style12"/>
    <w:rsid w:val="00BE0DE6"/>
    <w:rPr>
      <w:rFonts w:ascii="Times New Roman" w:hAnsi="Times New Roman" w:cs="Times New Roman"/>
      <w:color w:val="00000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5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5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66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905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7195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3594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1733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134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8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0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8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4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5659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5145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0092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5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5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0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75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7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50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4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2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62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1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9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2608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2496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81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37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59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64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50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3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0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69766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87759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1613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9882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20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4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1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5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5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5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0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1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2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8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081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823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81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6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61990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861028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136741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063788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13938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30509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64475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5193">
          <w:marLeft w:val="158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84992">
          <w:marLeft w:val="158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210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3354">
          <w:marLeft w:val="158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27180">
          <w:marLeft w:val="158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33922">
          <w:marLeft w:val="158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823312">
          <w:marLeft w:val="158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45181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02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2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9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26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8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2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8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1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8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24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3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01003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92723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936331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571204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096783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3646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300173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057595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95597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795576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96784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9344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194708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1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5925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360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2386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3176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8070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1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2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4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0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8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8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3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8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7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5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7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22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8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6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4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3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4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4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0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37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9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7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7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1705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24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1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5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87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8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4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2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1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72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1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13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76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6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7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8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1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6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8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7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1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84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95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6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2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9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9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8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2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1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8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0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3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85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9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0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1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19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0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0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0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7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0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2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7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5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01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39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4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9324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89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453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0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0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2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5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9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85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06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59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4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3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7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2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9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4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0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3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0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4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0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8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8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2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1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8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2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2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3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9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6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1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6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1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5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3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5699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0606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9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549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6251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65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5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1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3311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9506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6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13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99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13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9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6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5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32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32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8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1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16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8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7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9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0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5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3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18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0625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53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7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9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0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5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3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7820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42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2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7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3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8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9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1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2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6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71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0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2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23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6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52078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57813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8066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4033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40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34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6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4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32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4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5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29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6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7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4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9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0014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65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3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2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3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1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7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3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15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6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6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5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9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8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0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1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63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5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6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6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83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1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8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0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9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8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0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8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9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3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1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6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3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5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3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78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64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8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0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984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6127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237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953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83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0249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67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7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8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9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4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43575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4864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95749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0953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1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25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7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1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8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61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284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226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154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1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27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5.png"/><Relationship Id="rId84" Type="http://schemas.openxmlformats.org/officeDocument/2006/relationships/image" Target="media/image76.png"/><Relationship Id="rId138" Type="http://schemas.openxmlformats.org/officeDocument/2006/relationships/image" Target="media/image130.png"/><Relationship Id="rId159" Type="http://schemas.openxmlformats.org/officeDocument/2006/relationships/image" Target="media/image151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226" Type="http://schemas.openxmlformats.org/officeDocument/2006/relationships/image" Target="media/image217.png"/><Relationship Id="rId247" Type="http://schemas.openxmlformats.org/officeDocument/2006/relationships/image" Target="media/image238.png"/><Relationship Id="rId107" Type="http://schemas.openxmlformats.org/officeDocument/2006/relationships/image" Target="media/image9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6.png"/><Relationship Id="rId128" Type="http://schemas.openxmlformats.org/officeDocument/2006/relationships/image" Target="media/image120.png"/><Relationship Id="rId149" Type="http://schemas.openxmlformats.org/officeDocument/2006/relationships/image" Target="media/image141.png"/><Relationship Id="rId5" Type="http://schemas.openxmlformats.org/officeDocument/2006/relationships/webSettings" Target="webSettings.xml"/><Relationship Id="rId95" Type="http://schemas.openxmlformats.org/officeDocument/2006/relationships/image" Target="media/image87.png"/><Relationship Id="rId160" Type="http://schemas.openxmlformats.org/officeDocument/2006/relationships/image" Target="media/image152.png"/><Relationship Id="rId181" Type="http://schemas.openxmlformats.org/officeDocument/2006/relationships/image" Target="media/image172.png"/><Relationship Id="rId216" Type="http://schemas.openxmlformats.org/officeDocument/2006/relationships/image" Target="media/image207.png"/><Relationship Id="rId237" Type="http://schemas.openxmlformats.org/officeDocument/2006/relationships/image" Target="media/image228.png"/><Relationship Id="rId258" Type="http://schemas.openxmlformats.org/officeDocument/2006/relationships/image" Target="media/image249.png"/><Relationship Id="rId22" Type="http://schemas.openxmlformats.org/officeDocument/2006/relationships/image" Target="media/image15.png"/><Relationship Id="rId43" Type="http://schemas.openxmlformats.org/officeDocument/2006/relationships/image" Target="media/image36.png"/><Relationship Id="rId64" Type="http://schemas.openxmlformats.org/officeDocument/2006/relationships/image" Target="media/image56.png"/><Relationship Id="rId118" Type="http://schemas.openxmlformats.org/officeDocument/2006/relationships/image" Target="media/image110.png"/><Relationship Id="rId139" Type="http://schemas.openxmlformats.org/officeDocument/2006/relationships/image" Target="media/image131.png"/><Relationship Id="rId85" Type="http://schemas.openxmlformats.org/officeDocument/2006/relationships/image" Target="media/image77.png"/><Relationship Id="rId150" Type="http://schemas.openxmlformats.org/officeDocument/2006/relationships/image" Target="media/image142.png"/><Relationship Id="rId171" Type="http://schemas.openxmlformats.org/officeDocument/2006/relationships/image" Target="media/image162.png"/><Relationship Id="rId192" Type="http://schemas.openxmlformats.org/officeDocument/2006/relationships/image" Target="media/image183.jpeg"/><Relationship Id="rId206" Type="http://schemas.openxmlformats.org/officeDocument/2006/relationships/image" Target="media/image197.png"/><Relationship Id="rId227" Type="http://schemas.openxmlformats.org/officeDocument/2006/relationships/image" Target="media/image218.png"/><Relationship Id="rId248" Type="http://schemas.openxmlformats.org/officeDocument/2006/relationships/image" Target="media/image239.png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image" Target="media/image100.png"/><Relationship Id="rId129" Type="http://schemas.openxmlformats.org/officeDocument/2006/relationships/image" Target="media/image121.png"/><Relationship Id="rId54" Type="http://schemas.openxmlformats.org/officeDocument/2006/relationships/image" Target="media/image47.jpeg"/><Relationship Id="rId75" Type="http://schemas.openxmlformats.org/officeDocument/2006/relationships/image" Target="media/image67.png"/><Relationship Id="rId96" Type="http://schemas.openxmlformats.org/officeDocument/2006/relationships/image" Target="media/image88.png"/><Relationship Id="rId140" Type="http://schemas.openxmlformats.org/officeDocument/2006/relationships/image" Target="media/image132.png"/><Relationship Id="rId161" Type="http://schemas.openxmlformats.org/officeDocument/2006/relationships/image" Target="media/image153.png"/><Relationship Id="rId182" Type="http://schemas.openxmlformats.org/officeDocument/2006/relationships/image" Target="media/image173.png"/><Relationship Id="rId217" Type="http://schemas.openxmlformats.org/officeDocument/2006/relationships/image" Target="media/image20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203.png"/><Relationship Id="rId233" Type="http://schemas.openxmlformats.org/officeDocument/2006/relationships/image" Target="media/image224.png"/><Relationship Id="rId238" Type="http://schemas.openxmlformats.org/officeDocument/2006/relationships/image" Target="media/image229.png"/><Relationship Id="rId254" Type="http://schemas.openxmlformats.org/officeDocument/2006/relationships/image" Target="media/image245.png"/><Relationship Id="rId259" Type="http://schemas.openxmlformats.org/officeDocument/2006/relationships/footer" Target="footer1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6.png"/><Relationship Id="rId119" Type="http://schemas.openxmlformats.org/officeDocument/2006/relationships/image" Target="media/image111.png"/><Relationship Id="rId44" Type="http://schemas.openxmlformats.org/officeDocument/2006/relationships/image" Target="media/image37.png"/><Relationship Id="rId60" Type="http://schemas.openxmlformats.org/officeDocument/2006/relationships/image" Target="media/image53.png"/><Relationship Id="rId65" Type="http://schemas.openxmlformats.org/officeDocument/2006/relationships/image" Target="media/image57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130" Type="http://schemas.openxmlformats.org/officeDocument/2006/relationships/image" Target="media/image122.png"/><Relationship Id="rId135" Type="http://schemas.openxmlformats.org/officeDocument/2006/relationships/image" Target="media/image127.png"/><Relationship Id="rId151" Type="http://schemas.openxmlformats.org/officeDocument/2006/relationships/image" Target="media/image143.png"/><Relationship Id="rId156" Type="http://schemas.openxmlformats.org/officeDocument/2006/relationships/image" Target="media/image148.png"/><Relationship Id="rId177" Type="http://schemas.openxmlformats.org/officeDocument/2006/relationships/image" Target="media/image168.png"/><Relationship Id="rId198" Type="http://schemas.openxmlformats.org/officeDocument/2006/relationships/image" Target="media/image189.pn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2" Type="http://schemas.openxmlformats.org/officeDocument/2006/relationships/image" Target="media/image193.png"/><Relationship Id="rId207" Type="http://schemas.openxmlformats.org/officeDocument/2006/relationships/image" Target="media/image198.png"/><Relationship Id="rId223" Type="http://schemas.openxmlformats.org/officeDocument/2006/relationships/image" Target="media/image214.png"/><Relationship Id="rId228" Type="http://schemas.openxmlformats.org/officeDocument/2006/relationships/image" Target="media/image219.png"/><Relationship Id="rId244" Type="http://schemas.openxmlformats.org/officeDocument/2006/relationships/image" Target="media/image235.png"/><Relationship Id="rId249" Type="http://schemas.openxmlformats.org/officeDocument/2006/relationships/image" Target="media/image240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1.png"/><Relationship Id="rId260" Type="http://schemas.openxmlformats.org/officeDocument/2006/relationships/fontTable" Target="fontTable.xml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jpe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04" Type="http://schemas.openxmlformats.org/officeDocument/2006/relationships/image" Target="media/image96.png"/><Relationship Id="rId120" Type="http://schemas.openxmlformats.org/officeDocument/2006/relationships/image" Target="media/image112.png"/><Relationship Id="rId125" Type="http://schemas.openxmlformats.org/officeDocument/2006/relationships/image" Target="media/image117.png"/><Relationship Id="rId141" Type="http://schemas.openxmlformats.org/officeDocument/2006/relationships/image" Target="media/image133.png"/><Relationship Id="rId146" Type="http://schemas.openxmlformats.org/officeDocument/2006/relationships/image" Target="media/image138.png"/><Relationship Id="rId167" Type="http://schemas.openxmlformats.org/officeDocument/2006/relationships/image" Target="media/image158.png"/><Relationship Id="rId188" Type="http://schemas.openxmlformats.org/officeDocument/2006/relationships/image" Target="media/image179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162" Type="http://schemas.openxmlformats.org/officeDocument/2006/relationships/image" Target="media/image154.png"/><Relationship Id="rId183" Type="http://schemas.openxmlformats.org/officeDocument/2006/relationships/image" Target="media/image174.png"/><Relationship Id="rId213" Type="http://schemas.openxmlformats.org/officeDocument/2006/relationships/image" Target="media/image204.png"/><Relationship Id="rId218" Type="http://schemas.openxmlformats.org/officeDocument/2006/relationships/image" Target="media/image209.png"/><Relationship Id="rId234" Type="http://schemas.openxmlformats.org/officeDocument/2006/relationships/image" Target="media/image225.png"/><Relationship Id="rId239" Type="http://schemas.openxmlformats.org/officeDocument/2006/relationships/image" Target="media/image230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50" Type="http://schemas.openxmlformats.org/officeDocument/2006/relationships/image" Target="media/image241.png"/><Relationship Id="rId255" Type="http://schemas.openxmlformats.org/officeDocument/2006/relationships/image" Target="media/image246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110" Type="http://schemas.openxmlformats.org/officeDocument/2006/relationships/image" Target="media/image102.png"/><Relationship Id="rId115" Type="http://schemas.openxmlformats.org/officeDocument/2006/relationships/image" Target="media/image107.png"/><Relationship Id="rId131" Type="http://schemas.openxmlformats.org/officeDocument/2006/relationships/image" Target="media/image123.png"/><Relationship Id="rId136" Type="http://schemas.openxmlformats.org/officeDocument/2006/relationships/image" Target="media/image128.png"/><Relationship Id="rId157" Type="http://schemas.openxmlformats.org/officeDocument/2006/relationships/image" Target="media/image149.png"/><Relationship Id="rId178" Type="http://schemas.openxmlformats.org/officeDocument/2006/relationships/image" Target="media/image169.png"/><Relationship Id="rId61" Type="http://schemas.openxmlformats.org/officeDocument/2006/relationships/image" Target="media/image54.png"/><Relationship Id="rId82" Type="http://schemas.openxmlformats.org/officeDocument/2006/relationships/image" Target="media/image74.png"/><Relationship Id="rId152" Type="http://schemas.openxmlformats.org/officeDocument/2006/relationships/image" Target="media/image144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208" Type="http://schemas.openxmlformats.org/officeDocument/2006/relationships/image" Target="media/image199.png"/><Relationship Id="rId229" Type="http://schemas.openxmlformats.org/officeDocument/2006/relationships/image" Target="media/image220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40" Type="http://schemas.openxmlformats.org/officeDocument/2006/relationships/image" Target="media/image231.png"/><Relationship Id="rId245" Type="http://schemas.openxmlformats.org/officeDocument/2006/relationships/image" Target="media/image236.png"/><Relationship Id="rId261" Type="http://schemas.openxmlformats.org/officeDocument/2006/relationships/theme" Target="theme/theme1.xml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105" Type="http://schemas.openxmlformats.org/officeDocument/2006/relationships/image" Target="media/image97.png"/><Relationship Id="rId126" Type="http://schemas.openxmlformats.org/officeDocument/2006/relationships/image" Target="media/image118.png"/><Relationship Id="rId147" Type="http://schemas.openxmlformats.org/officeDocument/2006/relationships/image" Target="media/image139.png"/><Relationship Id="rId168" Type="http://schemas.openxmlformats.org/officeDocument/2006/relationships/image" Target="media/image159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121" Type="http://schemas.openxmlformats.org/officeDocument/2006/relationships/image" Target="media/image113.png"/><Relationship Id="rId142" Type="http://schemas.openxmlformats.org/officeDocument/2006/relationships/image" Target="media/image134.png"/><Relationship Id="rId163" Type="http://schemas.openxmlformats.org/officeDocument/2006/relationships/image" Target="media/image155.png"/><Relationship Id="rId184" Type="http://schemas.openxmlformats.org/officeDocument/2006/relationships/image" Target="media/image175.png"/><Relationship Id="rId189" Type="http://schemas.openxmlformats.org/officeDocument/2006/relationships/image" Target="media/image180.png"/><Relationship Id="rId219" Type="http://schemas.openxmlformats.org/officeDocument/2006/relationships/image" Target="media/image210.png"/><Relationship Id="rId3" Type="http://schemas.openxmlformats.org/officeDocument/2006/relationships/styles" Target="styles.xml"/><Relationship Id="rId214" Type="http://schemas.openxmlformats.org/officeDocument/2006/relationships/image" Target="media/image205.png"/><Relationship Id="rId230" Type="http://schemas.openxmlformats.org/officeDocument/2006/relationships/image" Target="media/image221.png"/><Relationship Id="rId235" Type="http://schemas.openxmlformats.org/officeDocument/2006/relationships/image" Target="media/image226.png"/><Relationship Id="rId251" Type="http://schemas.openxmlformats.org/officeDocument/2006/relationships/image" Target="media/image242.png"/><Relationship Id="rId256" Type="http://schemas.openxmlformats.org/officeDocument/2006/relationships/image" Target="media/image247.png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59.png"/><Relationship Id="rId116" Type="http://schemas.openxmlformats.org/officeDocument/2006/relationships/image" Target="media/image108.png"/><Relationship Id="rId137" Type="http://schemas.openxmlformats.org/officeDocument/2006/relationships/image" Target="media/image129.png"/><Relationship Id="rId158" Type="http://schemas.openxmlformats.org/officeDocument/2006/relationships/image" Target="media/image15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oleObject" Target="embeddings/oleObject1.bin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111" Type="http://schemas.openxmlformats.org/officeDocument/2006/relationships/image" Target="media/image103.png"/><Relationship Id="rId132" Type="http://schemas.openxmlformats.org/officeDocument/2006/relationships/image" Target="media/image124.png"/><Relationship Id="rId153" Type="http://schemas.openxmlformats.org/officeDocument/2006/relationships/image" Target="media/image145.png"/><Relationship Id="rId174" Type="http://schemas.openxmlformats.org/officeDocument/2006/relationships/image" Target="media/image165.png"/><Relationship Id="rId179" Type="http://schemas.openxmlformats.org/officeDocument/2006/relationships/image" Target="media/image170.gif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20" Type="http://schemas.openxmlformats.org/officeDocument/2006/relationships/image" Target="media/image211.png"/><Relationship Id="rId225" Type="http://schemas.openxmlformats.org/officeDocument/2006/relationships/image" Target="media/image216.png"/><Relationship Id="rId241" Type="http://schemas.openxmlformats.org/officeDocument/2006/relationships/image" Target="media/image232.png"/><Relationship Id="rId246" Type="http://schemas.openxmlformats.org/officeDocument/2006/relationships/image" Target="media/image237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8.png"/><Relationship Id="rId127" Type="http://schemas.openxmlformats.org/officeDocument/2006/relationships/image" Target="media/image119.png"/><Relationship Id="rId262" Type="http://schemas.microsoft.com/office/2007/relationships/stylesWithEffects" Target="stylesWithEffects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image" Target="media/image93.png"/><Relationship Id="rId122" Type="http://schemas.openxmlformats.org/officeDocument/2006/relationships/image" Target="media/image114.png"/><Relationship Id="rId143" Type="http://schemas.openxmlformats.org/officeDocument/2006/relationships/image" Target="media/image135.png"/><Relationship Id="rId148" Type="http://schemas.openxmlformats.org/officeDocument/2006/relationships/image" Target="media/image140.png"/><Relationship Id="rId164" Type="http://schemas.openxmlformats.org/officeDocument/2006/relationships/image" Target="media/image156.emf"/><Relationship Id="rId169" Type="http://schemas.openxmlformats.org/officeDocument/2006/relationships/image" Target="media/image160.png"/><Relationship Id="rId185" Type="http://schemas.openxmlformats.org/officeDocument/2006/relationships/image" Target="media/image17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171.png"/><Relationship Id="rId210" Type="http://schemas.openxmlformats.org/officeDocument/2006/relationships/image" Target="media/image201.png"/><Relationship Id="rId215" Type="http://schemas.openxmlformats.org/officeDocument/2006/relationships/image" Target="media/image206.png"/><Relationship Id="rId236" Type="http://schemas.openxmlformats.org/officeDocument/2006/relationships/image" Target="media/image227.png"/><Relationship Id="rId257" Type="http://schemas.openxmlformats.org/officeDocument/2006/relationships/image" Target="media/image248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68" Type="http://schemas.openxmlformats.org/officeDocument/2006/relationships/image" Target="media/image60.png"/><Relationship Id="rId89" Type="http://schemas.openxmlformats.org/officeDocument/2006/relationships/image" Target="media/image81.png"/><Relationship Id="rId112" Type="http://schemas.openxmlformats.org/officeDocument/2006/relationships/image" Target="media/image104.png"/><Relationship Id="rId133" Type="http://schemas.openxmlformats.org/officeDocument/2006/relationships/image" Target="media/image125.png"/><Relationship Id="rId154" Type="http://schemas.openxmlformats.org/officeDocument/2006/relationships/image" Target="media/image146.png"/><Relationship Id="rId175" Type="http://schemas.openxmlformats.org/officeDocument/2006/relationships/image" Target="media/image166.png"/><Relationship Id="rId196" Type="http://schemas.openxmlformats.org/officeDocument/2006/relationships/image" Target="media/image187.png"/><Relationship Id="rId200" Type="http://schemas.openxmlformats.org/officeDocument/2006/relationships/image" Target="media/image191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242" Type="http://schemas.openxmlformats.org/officeDocument/2006/relationships/image" Target="media/image233.png"/><Relationship Id="rId37" Type="http://schemas.openxmlformats.org/officeDocument/2006/relationships/image" Target="media/image30.png"/><Relationship Id="rId58" Type="http://schemas.openxmlformats.org/officeDocument/2006/relationships/image" Target="media/image51.jpeg"/><Relationship Id="rId79" Type="http://schemas.openxmlformats.org/officeDocument/2006/relationships/image" Target="media/image71.png"/><Relationship Id="rId102" Type="http://schemas.openxmlformats.org/officeDocument/2006/relationships/image" Target="media/image94.png"/><Relationship Id="rId123" Type="http://schemas.openxmlformats.org/officeDocument/2006/relationships/image" Target="media/image115.png"/><Relationship Id="rId144" Type="http://schemas.openxmlformats.org/officeDocument/2006/relationships/image" Target="media/image136.png"/><Relationship Id="rId90" Type="http://schemas.openxmlformats.org/officeDocument/2006/relationships/image" Target="media/image82.png"/><Relationship Id="rId165" Type="http://schemas.openxmlformats.org/officeDocument/2006/relationships/package" Target="embeddings/Microsoft_Visio_Drawing1.vsdx"/><Relationship Id="rId186" Type="http://schemas.openxmlformats.org/officeDocument/2006/relationships/image" Target="media/image177.png"/><Relationship Id="rId211" Type="http://schemas.openxmlformats.org/officeDocument/2006/relationships/image" Target="media/image202.png"/><Relationship Id="rId232" Type="http://schemas.openxmlformats.org/officeDocument/2006/relationships/image" Target="media/image223.png"/><Relationship Id="rId253" Type="http://schemas.openxmlformats.org/officeDocument/2006/relationships/image" Target="media/image244.png"/><Relationship Id="rId27" Type="http://schemas.openxmlformats.org/officeDocument/2006/relationships/image" Target="media/image20.png"/><Relationship Id="rId48" Type="http://schemas.openxmlformats.org/officeDocument/2006/relationships/image" Target="media/image41.png"/><Relationship Id="rId69" Type="http://schemas.openxmlformats.org/officeDocument/2006/relationships/image" Target="media/image61.png"/><Relationship Id="rId113" Type="http://schemas.openxmlformats.org/officeDocument/2006/relationships/image" Target="media/image105.png"/><Relationship Id="rId134" Type="http://schemas.openxmlformats.org/officeDocument/2006/relationships/image" Target="media/image126.png"/><Relationship Id="rId80" Type="http://schemas.openxmlformats.org/officeDocument/2006/relationships/image" Target="media/image72.png"/><Relationship Id="rId155" Type="http://schemas.openxmlformats.org/officeDocument/2006/relationships/image" Target="media/image147.png"/><Relationship Id="rId176" Type="http://schemas.openxmlformats.org/officeDocument/2006/relationships/image" Target="media/image167.png"/><Relationship Id="rId197" Type="http://schemas.openxmlformats.org/officeDocument/2006/relationships/image" Target="media/image188.png"/><Relationship Id="rId201" Type="http://schemas.openxmlformats.org/officeDocument/2006/relationships/image" Target="media/image192.png"/><Relationship Id="rId222" Type="http://schemas.openxmlformats.org/officeDocument/2006/relationships/image" Target="media/image213.png"/><Relationship Id="rId243" Type="http://schemas.openxmlformats.org/officeDocument/2006/relationships/image" Target="media/image234.png"/><Relationship Id="rId17" Type="http://schemas.openxmlformats.org/officeDocument/2006/relationships/image" Target="media/image10.png"/><Relationship Id="rId38" Type="http://schemas.openxmlformats.org/officeDocument/2006/relationships/image" Target="media/image31.png"/><Relationship Id="rId59" Type="http://schemas.openxmlformats.org/officeDocument/2006/relationships/image" Target="media/image52.jpeg"/><Relationship Id="rId103" Type="http://schemas.openxmlformats.org/officeDocument/2006/relationships/image" Target="media/image95.png"/><Relationship Id="rId124" Type="http://schemas.openxmlformats.org/officeDocument/2006/relationships/image" Target="media/image116.png"/><Relationship Id="rId70" Type="http://schemas.openxmlformats.org/officeDocument/2006/relationships/image" Target="media/image62.png"/><Relationship Id="rId91" Type="http://schemas.openxmlformats.org/officeDocument/2006/relationships/image" Target="media/image83.png"/><Relationship Id="rId145" Type="http://schemas.openxmlformats.org/officeDocument/2006/relationships/image" Target="media/image137.png"/><Relationship Id="rId166" Type="http://schemas.openxmlformats.org/officeDocument/2006/relationships/image" Target="media/image157.png"/><Relationship Id="rId187" Type="http://schemas.openxmlformats.org/officeDocument/2006/relationships/image" Target="media/image17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A81BAC-6F5F-4F99-8800-A554E21B3E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67124</TotalTime>
  <Pages>88</Pages>
  <Words>10665</Words>
  <Characters>60791</Characters>
  <Application>Microsoft Office Word</Application>
  <DocSecurity>0</DocSecurity>
  <Lines>506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13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еханцев Борис Евгеньевич</dc:creator>
  <cp:lastModifiedBy>student</cp:lastModifiedBy>
  <cp:revision>24</cp:revision>
  <cp:lastPrinted>2017-02-27T12:07:00Z</cp:lastPrinted>
  <dcterms:created xsi:type="dcterms:W3CDTF">2017-02-17T10:45:00Z</dcterms:created>
  <dcterms:modified xsi:type="dcterms:W3CDTF">2020-01-14T11:21:00Z</dcterms:modified>
</cp:coreProperties>
</file>